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Default="00C63172">
      <w:pPr>
        <w:pStyle w:val="CRCoverPage"/>
        <w:tabs>
          <w:tab w:val="right" w:pos="9639"/>
        </w:tabs>
        <w:spacing w:after="0"/>
        <w:jc w:val="center"/>
        <w:rPr>
          <w:rFonts w:cs="Arial"/>
          <w:b/>
          <w:i/>
          <w:sz w:val="22"/>
          <w:szCs w:val="22"/>
          <w:lang w:val="en-US"/>
        </w:rPr>
      </w:pPr>
      <w:bookmarkStart w:id="0" w:name="OLE_LINK16"/>
      <w:bookmarkStart w:id="1" w:name="OLE_LINK11"/>
      <w:bookmarkStart w:id="2" w:name="OLE_LINK17"/>
      <w:bookmarkStart w:id="3" w:name="OLE_LINK10"/>
      <w:r>
        <w:rPr>
          <w:rFonts w:cs="Arial"/>
          <w:b/>
          <w:sz w:val="22"/>
          <w:szCs w:val="22"/>
          <w:lang w:val="en-US"/>
        </w:rPr>
        <w:t>3GPP TSG-RAN WG2 #113bis-e</w:t>
      </w:r>
      <w:r>
        <w:rPr>
          <w:rFonts w:cs="Arial"/>
          <w:b/>
          <w:i/>
          <w:sz w:val="22"/>
          <w:szCs w:val="22"/>
          <w:lang w:val="en-US"/>
        </w:rPr>
        <w:tab/>
      </w:r>
      <w:r>
        <w:rPr>
          <w:rFonts w:cs="Arial"/>
          <w:b/>
          <w:i/>
          <w:sz w:val="22"/>
          <w:szCs w:val="22"/>
          <w:lang w:val="en-US" w:eastAsia="zh-CN"/>
        </w:rPr>
        <w:t>R2-210</w:t>
      </w:r>
      <w:r>
        <w:rPr>
          <w:rFonts w:cs="Arial" w:hint="eastAsia"/>
          <w:b/>
          <w:i/>
          <w:sz w:val="22"/>
          <w:szCs w:val="22"/>
          <w:lang w:val="en-US" w:eastAsia="zh-CN"/>
        </w:rPr>
        <w:t>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r>
      <w:r>
        <w:rPr>
          <w:sz w:val="22"/>
          <w:szCs w:val="22"/>
        </w:rPr>
        <w:t>Summary of [POST113-e][</w:t>
      </w:r>
      <w:proofErr w:type="gramStart"/>
      <w:r>
        <w:rPr>
          <w:sz w:val="22"/>
          <w:szCs w:val="22"/>
        </w:rPr>
        <w:t>704][</w:t>
      </w:r>
      <w:proofErr w:type="gramEnd"/>
      <w:r>
        <w:rPr>
          <w:sz w:val="22"/>
          <w:szCs w:val="22"/>
        </w:rPr>
        <w:t xml:space="preserve">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4" w:name="_Ref488331639"/>
      <w:r>
        <w:t>Introduction</w:t>
      </w:r>
      <w:bookmarkEnd w:id="4"/>
    </w:p>
    <w:p w14:paraId="55F9117A" w14:textId="77777777" w:rsidR="00734C18" w:rsidRDefault="00C63172">
      <w:pPr>
        <w:pStyle w:val="BodyText"/>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w:t>
      </w:r>
      <w:proofErr w:type="gramStart"/>
      <w:r>
        <w:rPr>
          <w:rFonts w:eastAsia="MS Mincho"/>
          <w:b/>
          <w:szCs w:val="24"/>
          <w:lang w:eastAsia="en-GB"/>
        </w:rPr>
        <w:t>704][</w:t>
      </w:r>
      <w:proofErr w:type="gramEnd"/>
      <w:r>
        <w:rPr>
          <w:rFonts w:eastAsia="MS Mincho"/>
          <w:b/>
          <w:szCs w:val="24"/>
          <w:lang w:eastAsia="en-GB"/>
        </w:rPr>
        <w:t>V2X/SL] TX UE centric or RX UE centric D</w:t>
      </w:r>
      <w:r>
        <w:rPr>
          <w:rFonts w:eastAsia="MS Mincho"/>
          <w:b/>
          <w:szCs w:val="24"/>
          <w:lang w:eastAsia="en-GB"/>
        </w:rPr>
        <w:t>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D</w:t>
      </w:r>
      <w:r>
        <w:rPr>
          <w:rFonts w:eastAsia="MS Mincho"/>
          <w:b/>
          <w:szCs w:val="24"/>
          <w:lang w:eastAsia="en-GB"/>
        </w:rPr>
        <w:t xml:space="preserve">eadline: </w:t>
      </w:r>
      <w:r>
        <w:rPr>
          <w:rFonts w:eastAsia="MS Mincho"/>
          <w:szCs w:val="24"/>
          <w:lang w:eastAsia="en-GB"/>
        </w:rPr>
        <w:t>Long email discussion</w:t>
      </w:r>
    </w:p>
    <w:p w14:paraId="55F9117F" w14:textId="77777777" w:rsidR="00734C18" w:rsidRDefault="00734C18">
      <w:pPr>
        <w:pStyle w:val="BodyText"/>
        <w:spacing w:before="120"/>
      </w:pPr>
    </w:p>
    <w:bookmarkEnd w:id="5"/>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w:t>
      </w:r>
      <w:r>
        <w:t xml:space="preserve">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 xml:space="preserve">For unicast, for OOC scenario, adopt per-direction DRX configuration is as </w:t>
      </w:r>
      <w:r>
        <w:t>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But to </w:t>
      </w:r>
      <w:proofErr w:type="gramStart"/>
      <w:r>
        <w:rPr>
          <w:i/>
        </w:rPr>
        <w:t>look into</w:t>
      </w:r>
      <w:proofErr w:type="gramEnd"/>
      <w:r>
        <w:rPr>
          <w:i/>
        </w:rPr>
        <w:t xml:space="preserve"> the core issue, rapporteur suggest the following simplificati</w:t>
      </w:r>
      <w:r>
        <w:rPr>
          <w:i/>
        </w:rPr>
        <w:t>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w:t>
      </w:r>
      <w:r>
        <w:rPr>
          <w:i/>
        </w:rPr>
        <w:t>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w:t>
      </w:r>
      <w:proofErr w:type="gramStart"/>
      <w:r>
        <w:rPr>
          <w:i/>
        </w:rPr>
        <w:t>UE, and</w:t>
      </w:r>
      <w:proofErr w:type="gramEnd"/>
      <w:r>
        <w:rPr>
          <w:i/>
        </w:rPr>
        <w:t xml:space="preserve">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85.25pt" o:ole="">
            <v:imagedata r:id="rId14" o:title=""/>
          </v:shape>
          <o:OLEObject Type="Embed" ProgID="Mscgen.Chart" ShapeID="_x0000_i1025" DrawAspect="Content" ObjectID="_1677066345"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w:t>
      </w:r>
      <w:proofErr w:type="gramStart"/>
      <w:r>
        <w:rPr>
          <w:i/>
        </w:rPr>
        <w:t>UE, and</w:t>
      </w:r>
      <w:proofErr w:type="gramEnd"/>
      <w:r>
        <w:rPr>
          <w:i/>
        </w:rPr>
        <w:t xml:space="preserve"> send it to Tx</w:t>
      </w:r>
      <w:r>
        <w:rPr>
          <w:i/>
        </w:rPr>
        <w:t>-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5pt;height:185.25pt" o:ole="">
            <v:imagedata r:id="rId16" o:title=""/>
          </v:shape>
          <o:OLEObject Type="Embed" ProgID="Mscgen.Chart" ShapeID="_x0000_i1026" DrawAspect="Content" ObjectID="_1677066346"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 xml:space="preserve">In the following, the discussion is for </w:t>
      </w:r>
      <w:r>
        <w:rPr>
          <w:b/>
        </w:rPr>
        <w:t>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n the one hand, based on the discussion in RAN2#113, rapporteur understa</w:t>
      </w:r>
      <w:r>
        <w:t xml:space="preserve">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 xml:space="preserve">n the other hand, for each </w:t>
      </w:r>
      <w:r>
        <w:t>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 xml:space="preserve">To the above options, we </w:t>
            </w:r>
            <w:r>
              <w:rPr>
                <w:rFonts w:eastAsia="DengXian" w:cs="Arial"/>
              </w:rPr>
              <w:t>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w:t>
            </w:r>
            <w:r>
              <w:rPr>
                <w:rFonts w:eastAsia="DengXian" w:cs="Arial"/>
              </w:rPr>
              <w:t>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w:t>
            </w:r>
            <w:r>
              <w:rPr>
                <w:rFonts w:eastAsia="DengXian" w:cs="Arial"/>
              </w:rPr>
              <w:t>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proofErr w:type="gramStart"/>
      <w:r>
        <w:rPr>
          <w:rFonts w:hint="eastAsia"/>
        </w:rPr>
        <w:t>S</w:t>
      </w:r>
      <w:r>
        <w:t>o</w:t>
      </w:r>
      <w:proofErr w:type="gramEnd"/>
      <w:r>
        <w:t xml:space="preserve">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 xml:space="preserve">Q1: For the direction of UE1 as Tx-UE and </w:t>
      </w:r>
      <w:r>
        <w:rPr>
          <w:b/>
        </w:rPr>
        <w:t>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w:t>
      </w:r>
      <w:r>
        <w:rPr>
          <w:b/>
        </w:rPr>
        <w:t xml:space="preserve">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w:t>
            </w:r>
            <w:r>
              <w:rPr>
                <w:rFonts w:eastAsia="DengXian" w:cs="Arial"/>
              </w:rPr>
              <w:t>-UE into account.</w:t>
            </w:r>
          </w:p>
        </w:tc>
      </w:tr>
      <w:tr w:rsidR="00734C18" w14:paraId="55F911BE" w14:textId="77777777">
        <w:tc>
          <w:tcPr>
            <w:tcW w:w="1809" w:type="dxa"/>
          </w:tcPr>
          <w:p w14:paraId="55F911BB" w14:textId="77777777" w:rsidR="00734C18" w:rsidRDefault="00C63172">
            <w:pPr>
              <w:spacing w:after="0"/>
              <w:jc w:val="center"/>
              <w:rPr>
                <w:rFonts w:cs="Arial"/>
              </w:rPr>
            </w:pPr>
            <w:ins w:id="6"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7"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8" w:author="CATT" w:date="2021-03-08T13:27:00Z">
              <w:r>
                <w:rPr>
                  <w:rFonts w:eastAsia="DengXian" w:cs="Arial" w:hint="eastAsia"/>
                </w:rPr>
                <w:t xml:space="preserve">Signalling 2 should be used as </w:t>
              </w:r>
            </w:ins>
            <w:ins w:id="9" w:author="CATT" w:date="2021-03-08T13:29:00Z">
              <w:r>
                <w:rPr>
                  <w:rFonts w:eastAsia="DengXian" w:cs="Arial" w:hint="eastAsia"/>
                </w:rPr>
                <w:t xml:space="preserve">the </w:t>
              </w:r>
            </w:ins>
            <w:ins w:id="10" w:author="CATT" w:date="2021-03-08T13:27:00Z">
              <w:r>
                <w:rPr>
                  <w:rFonts w:eastAsia="DengXian" w:cs="Arial"/>
                </w:rPr>
                <w:t>baseline</w:t>
              </w:r>
              <w:r>
                <w:rPr>
                  <w:rFonts w:eastAsia="DengXian" w:cs="Arial" w:hint="eastAsia"/>
                </w:rPr>
                <w:t xml:space="preserve"> for configuring DRX parameter and </w:t>
              </w:r>
            </w:ins>
            <w:ins w:id="11" w:author="CATT" w:date="2021-03-08T13:24:00Z">
              <w:r>
                <w:rPr>
                  <w:rFonts w:eastAsia="DengXian" w:cs="Arial" w:hint="eastAsia"/>
                </w:rPr>
                <w:t>Signalling 1 can be used as assistant information for determining the DRX configuration for the direction from UE1 to UE2.</w:t>
              </w:r>
            </w:ins>
            <w:ins w:id="12" w:author="CATT" w:date="2021-03-08T13:30:00Z">
              <w:r>
                <w:rPr>
                  <w:rFonts w:eastAsia="DengXian" w:cs="Arial" w:hint="eastAsia"/>
                </w:rPr>
                <w:t xml:space="preserve"> We support that the assistance </w:t>
              </w:r>
            </w:ins>
            <w:ins w:id="13" w:author="CATT" w:date="2021-03-08T13:32:00Z">
              <w:r>
                <w:rPr>
                  <w:rFonts w:eastAsia="DengXian" w:cs="Arial" w:hint="eastAsia"/>
                </w:rPr>
                <w:t>information</w:t>
              </w:r>
            </w:ins>
            <w:ins w:id="14" w:author="CATT" w:date="2021-03-08T13:30:00Z">
              <w:r>
                <w:rPr>
                  <w:rFonts w:eastAsia="DengXian" w:cs="Arial" w:hint="eastAsia"/>
                </w:rPr>
                <w:t xml:space="preserve"> can be involved</w:t>
              </w:r>
            </w:ins>
            <w:ins w:id="15" w:author="CATT" w:date="2021-03-08T13:31:00Z">
              <w:r>
                <w:rPr>
                  <w:rFonts w:eastAsia="DengXian" w:cs="Arial" w:hint="eastAsia"/>
                </w:rPr>
                <w:t xml:space="preserve"> but as an optional </w:t>
              </w:r>
            </w:ins>
            <w:ins w:id="16" w:author="CATT" w:date="2021-03-08T13:32:00Z">
              <w:r>
                <w:rPr>
                  <w:rFonts w:eastAsia="DengXian" w:cs="Arial" w:hint="eastAsia"/>
                </w:rPr>
                <w:t>choice</w:t>
              </w:r>
            </w:ins>
            <w:ins w:id="17"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18"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19" w:author="Nokia - jakob.buthler" w:date="2021-03-08T10:40:00Z">
              <w:r>
                <w:rPr>
                  <w:rFonts w:eastAsia="DengXian" w:cs="Arial"/>
                </w:rPr>
                <w:t>Option-1</w:t>
              </w:r>
            </w:ins>
          </w:p>
        </w:tc>
        <w:tc>
          <w:tcPr>
            <w:tcW w:w="6045" w:type="dxa"/>
          </w:tcPr>
          <w:p w14:paraId="55F911C1" w14:textId="77777777" w:rsidR="00734C18" w:rsidRDefault="00C63172">
            <w:pPr>
              <w:spacing w:after="0"/>
              <w:rPr>
                <w:ins w:id="20" w:author="Nokia - jakob.buthler" w:date="2021-03-08T11:10:00Z"/>
                <w:rFonts w:eastAsia="DengXian" w:cs="Arial"/>
              </w:rPr>
            </w:pPr>
            <w:ins w:id="21" w:author="Nokia - jakob.buthler" w:date="2021-03-08T11:03:00Z">
              <w:r>
                <w:rPr>
                  <w:rFonts w:eastAsia="DengXian" w:cs="Arial"/>
                </w:rPr>
                <w:t xml:space="preserve">As the Tx-UE </w:t>
              </w:r>
            </w:ins>
            <w:ins w:id="22" w:author="Nokia - jakob.buthler" w:date="2021-03-08T11:09:00Z">
              <w:r>
                <w:rPr>
                  <w:rFonts w:eastAsia="DengXian" w:cs="Arial"/>
                </w:rPr>
                <w:t>is in principle</w:t>
              </w:r>
            </w:ins>
            <w:ins w:id="23" w:author="Nokia - jakob.buthler" w:date="2021-03-08T11:03:00Z">
              <w:r>
                <w:rPr>
                  <w:rFonts w:eastAsia="DengXian" w:cs="Arial"/>
                </w:rPr>
                <w:t xml:space="preserve"> the one setting up the connection</w:t>
              </w:r>
            </w:ins>
            <w:ins w:id="24" w:author="Nokia - jakob.buthler" w:date="2021-03-08T11:09:00Z">
              <w:r>
                <w:rPr>
                  <w:rFonts w:eastAsia="DengXian" w:cs="Arial"/>
                </w:rPr>
                <w:t>, we think the precedence should in principle lie at this entity. However, given the fa</w:t>
              </w:r>
            </w:ins>
            <w:ins w:id="25" w:author="Nokia - jakob.buthler" w:date="2021-03-08T11:10:00Z">
              <w:r>
                <w:rPr>
                  <w:rFonts w:eastAsia="DengXian" w:cs="Arial"/>
                </w:rPr>
                <w:t xml:space="preserve">ct </w:t>
              </w:r>
              <w:r>
                <w:rPr>
                  <w:rFonts w:eastAsia="DengXian" w:cs="Arial"/>
                </w:rPr>
                <w:t>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26" w:author="Nokia - jakob.buthler" w:date="2021-03-08T11:13:00Z"/>
                <w:rFonts w:eastAsia="DengXian" w:cs="Arial"/>
              </w:rPr>
            </w:pPr>
            <w:ins w:id="27" w:author="Nokia - jakob.buthler" w:date="2021-03-08T11:10:00Z">
              <w:r>
                <w:rPr>
                  <w:rFonts w:eastAsia="DengXian" w:cs="Arial"/>
                </w:rPr>
                <w:t xml:space="preserve">As to </w:t>
              </w:r>
            </w:ins>
            <w:ins w:id="28" w:author="Nokia - jakob.buthler" w:date="2021-03-08T11:13:00Z">
              <w:r>
                <w:rPr>
                  <w:rFonts w:eastAsia="DengXian" w:cs="Arial"/>
                </w:rPr>
                <w:t>the</w:t>
              </w:r>
            </w:ins>
            <w:ins w:id="29" w:author="Nokia - jakob.buthler" w:date="2021-03-08T11:10:00Z">
              <w:r>
                <w:rPr>
                  <w:rFonts w:eastAsia="DengXian" w:cs="Arial"/>
                </w:rPr>
                <w:t xml:space="preserve"> a</w:t>
              </w:r>
            </w:ins>
            <w:ins w:id="30" w:author="Nokia - jakob.buthler" w:date="2021-03-08T11:11:00Z">
              <w:r>
                <w:rPr>
                  <w:rFonts w:eastAsia="DengXian" w:cs="Arial"/>
                </w:rPr>
                <w:t>bove coordination, we also foresee that in such a case as abo</w:t>
              </w:r>
              <w:r>
                <w:rPr>
                  <w:rFonts w:eastAsia="DengXian" w:cs="Arial"/>
                </w:rPr>
                <w:t xml:space="preserve">ve, the Tx-UE may not care as much on the actual setting, and hence the Rx-UE could make the final decision. </w:t>
              </w:r>
            </w:ins>
            <w:ins w:id="31" w:author="Nokia - jakob.buthler" w:date="2021-03-08T11:12:00Z">
              <w:r>
                <w:rPr>
                  <w:rFonts w:eastAsia="DengXian" w:cs="Arial"/>
                </w:rPr>
                <w:t>In order to make such operation less complex</w:t>
              </w:r>
            </w:ins>
            <w:ins w:id="32" w:author="Nokia - jakob.buthler" w:date="2021-03-08T11:13:00Z">
              <w:r>
                <w:rPr>
                  <w:rFonts w:eastAsia="DengXian" w:cs="Arial"/>
                </w:rPr>
                <w:t xml:space="preserve">, but Tx assistance information </w:t>
              </w:r>
              <w:r>
                <w:rPr>
                  <w:rFonts w:eastAsia="DengXian" w:cs="Arial"/>
                </w:rPr>
                <w:lastRenderedPageBreak/>
                <w:t>would be beneficial in this case as well, as the Rx UE then will know w</w:t>
              </w:r>
              <w:r>
                <w:rPr>
                  <w:rFonts w:eastAsia="DengXian" w:cs="Arial"/>
                </w:rPr>
                <w:t xml:space="preserve">hy </w:t>
              </w:r>
            </w:ins>
            <w:ins w:id="33" w:author="Nokia - jakob.buthler" w:date="2021-03-08T11:14:00Z">
              <w:r>
                <w:rPr>
                  <w:rFonts w:eastAsia="DengXian" w:cs="Arial"/>
                </w:rPr>
                <w:t xml:space="preserve">it </w:t>
              </w:r>
              <w:proofErr w:type="gramStart"/>
              <w:r>
                <w:rPr>
                  <w:rFonts w:eastAsia="DengXian" w:cs="Arial"/>
                </w:rPr>
                <w:t>is allowed to</w:t>
              </w:r>
              <w:proofErr w:type="gramEnd"/>
              <w:r>
                <w:rPr>
                  <w:rFonts w:eastAsia="DengXian" w:cs="Arial"/>
                </w:rPr>
                <w:t xml:space="preserve"> set the configuration.</w:t>
              </w:r>
            </w:ins>
          </w:p>
          <w:p w14:paraId="55F911C3" w14:textId="77777777" w:rsidR="00734C18" w:rsidRDefault="00C63172">
            <w:pPr>
              <w:spacing w:after="0"/>
              <w:rPr>
                <w:rFonts w:eastAsia="DengXian" w:cs="Arial"/>
              </w:rPr>
            </w:pPr>
            <w:ins w:id="34" w:author="Nokia - jakob.buthler" w:date="2021-03-08T11:13:00Z">
              <w:r>
                <w:rPr>
                  <w:rFonts w:eastAsia="DengXian" w:cs="Arial"/>
                </w:rPr>
                <w:t>W</w:t>
              </w:r>
            </w:ins>
            <w:ins w:id="35" w:author="Nokia - jakob.buthler" w:date="2021-03-08T11:12:00Z">
              <w:r>
                <w:rPr>
                  <w:rFonts w:eastAsia="DengXian" w:cs="Arial"/>
                </w:rPr>
                <w:t>e could potentially discuss</w:t>
              </w:r>
            </w:ins>
            <w:ins w:id="36" w:author="Nokia - jakob.buthler" w:date="2021-03-08T11:13:00Z">
              <w:r>
                <w:rPr>
                  <w:rFonts w:eastAsia="DengXian" w:cs="Arial"/>
                </w:rPr>
                <w:t xml:space="preserve"> in RAN113-b</w:t>
              </w:r>
            </w:ins>
            <w:ins w:id="37" w:author="Nokia - jakob.buthler" w:date="2021-03-08T11:12:00Z">
              <w:r>
                <w:rPr>
                  <w:rFonts w:eastAsia="DengXian" w:cs="Arial"/>
                </w:rPr>
                <w:t xml:space="preserve"> </w:t>
              </w:r>
              <w:r>
                <w:rPr>
                  <w:rFonts w:eastAsia="DengXian" w:cs="Arial"/>
                  <w:u w:val="single"/>
                  <w:rPrChange w:id="38" w:author="Nokia - jakob.buthler" w:date="2021-03-08T11:13:00Z">
                    <w:rPr>
                      <w:rFonts w:eastAsia="DengXian" w:cs="Arial"/>
                    </w:rPr>
                  </w:rPrChange>
                </w:rPr>
                <w:t>when</w:t>
              </w:r>
              <w:r>
                <w:rPr>
                  <w:rFonts w:eastAsia="DengXian" w:cs="Arial"/>
                </w:rPr>
                <w:t xml:space="preserve"> it would be optimal for </w:t>
              </w:r>
            </w:ins>
            <w:ins w:id="39" w:author="Nokia - jakob.buthler" w:date="2021-03-08T11:14:00Z">
              <w:r>
                <w:rPr>
                  <w:rFonts w:eastAsia="DengXian" w:cs="Arial"/>
                </w:rPr>
                <w:t xml:space="preserve">either </w:t>
              </w:r>
            </w:ins>
            <w:ins w:id="40" w:author="Nokia - jakob.buthler" w:date="2021-03-08T11:12:00Z">
              <w:r>
                <w:rPr>
                  <w:rFonts w:eastAsia="DengXian" w:cs="Arial"/>
                </w:rPr>
                <w:t xml:space="preserve">the UE performance that the </w:t>
              </w:r>
            </w:ins>
            <w:ins w:id="41" w:author="Nokia - jakob.buthler" w:date="2021-03-08T11:14:00Z">
              <w:r>
                <w:rPr>
                  <w:rFonts w:eastAsia="DengXian" w:cs="Arial"/>
                </w:rPr>
                <w:t>Rx/</w:t>
              </w:r>
            </w:ins>
            <w:ins w:id="42" w:author="Nokia - jakob.buthler" w:date="2021-03-08T11:12:00Z">
              <w:r>
                <w:rPr>
                  <w:rFonts w:eastAsia="DengXian" w:cs="Arial"/>
                </w:rPr>
                <w:t>Tx decides the configuration</w:t>
              </w:r>
            </w:ins>
            <w:ins w:id="43"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4" w:author="vivo(Jing)" w:date="2021-03-10T11:41:00Z">
              <w:r>
                <w:rPr>
                  <w:rFonts w:cs="Arial" w:hint="eastAsia"/>
                </w:rPr>
                <w:lastRenderedPageBreak/>
                <w:t>v</w:t>
              </w:r>
              <w:r>
                <w:rPr>
                  <w:rFonts w:cs="Arial"/>
                </w:rPr>
                <w:t>ivo</w:t>
              </w:r>
            </w:ins>
          </w:p>
        </w:tc>
        <w:tc>
          <w:tcPr>
            <w:tcW w:w="1985" w:type="dxa"/>
          </w:tcPr>
          <w:p w14:paraId="55F911C6" w14:textId="77777777" w:rsidR="00734C18" w:rsidRDefault="00C63172">
            <w:pPr>
              <w:spacing w:after="0"/>
              <w:rPr>
                <w:rFonts w:eastAsia="DengXian" w:cs="Arial"/>
              </w:rPr>
            </w:pPr>
            <w:ins w:id="45"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46" w:author="vivo(Jing)" w:date="2021-03-10T11:41:00Z"/>
                <w:rFonts w:eastAsia="DengXian" w:cs="Arial"/>
              </w:rPr>
            </w:pPr>
            <w:ins w:id="47"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48"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49"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0"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1" w:author="Xiaomi (Xing)" w:date="2021-03-10T16:38:00Z">
              <w:r>
                <w:rPr>
                  <w:rFonts w:eastAsia="DengXian" w:cs="Arial"/>
                </w:rPr>
                <w:t>T</w:t>
              </w:r>
            </w:ins>
            <w:ins w:id="52" w:author="Xiaomi (Xing)" w:date="2021-03-10T16:34:00Z">
              <w:r>
                <w:rPr>
                  <w:rFonts w:eastAsia="DengXian" w:cs="Arial"/>
                </w:rPr>
                <w:t xml:space="preserve">here </w:t>
              </w:r>
            </w:ins>
            <w:proofErr w:type="gramStart"/>
            <w:ins w:id="53" w:author="Xiaomi (Xing)" w:date="2021-03-10T16:35:00Z">
              <w:r>
                <w:rPr>
                  <w:rFonts w:eastAsia="DengXian" w:cs="Arial"/>
                </w:rPr>
                <w:t>has to</w:t>
              </w:r>
              <w:proofErr w:type="gramEnd"/>
              <w:r>
                <w:rPr>
                  <w:rFonts w:eastAsia="DengXian" w:cs="Arial"/>
                </w:rPr>
                <w:t xml:space="preserve"> be</w:t>
              </w:r>
            </w:ins>
            <w:ins w:id="54" w:author="Xiaomi (Xing)" w:date="2021-03-10T16:34:00Z">
              <w:r>
                <w:rPr>
                  <w:rFonts w:eastAsia="DengXian" w:cs="Arial"/>
                </w:rPr>
                <w:t xml:space="preserve"> one UE, either Tx or Rx, to </w:t>
              </w:r>
            </w:ins>
            <w:ins w:id="55" w:author="Xiaomi (Xing)" w:date="2021-03-10T16:35:00Z">
              <w:r>
                <w:rPr>
                  <w:rFonts w:eastAsia="DengXian" w:cs="Arial"/>
                </w:rPr>
                <w:t>determine the</w:t>
              </w:r>
            </w:ins>
            <w:ins w:id="56" w:author="Xiaomi (Xing)" w:date="2021-03-10T16:34:00Z">
              <w:r>
                <w:rPr>
                  <w:rFonts w:eastAsia="DengXian" w:cs="Arial"/>
                </w:rPr>
                <w:t xml:space="preserve"> DRX </w:t>
              </w:r>
            </w:ins>
            <w:ins w:id="57" w:author="Xiaomi (Xing)" w:date="2021-03-10T16:35:00Z">
              <w:r>
                <w:rPr>
                  <w:rFonts w:eastAsia="DengXian" w:cs="Arial"/>
                </w:rPr>
                <w:t xml:space="preserve">parameters, i.e. DRX cycles, timers. </w:t>
              </w:r>
            </w:ins>
            <w:ins w:id="58" w:author="Xiaomi (Xing)" w:date="2021-03-10T16:36:00Z">
              <w:r>
                <w:rPr>
                  <w:rFonts w:eastAsia="DengXian" w:cs="Arial"/>
                </w:rPr>
                <w:t xml:space="preserve">This UE acts as commander. </w:t>
              </w:r>
            </w:ins>
            <w:ins w:id="59" w:author="Xiaomi (Xing)" w:date="2021-03-10T16:35:00Z">
              <w:r>
                <w:rPr>
                  <w:rFonts w:eastAsia="DengXian" w:cs="Arial"/>
                </w:rPr>
                <w:t xml:space="preserve">On the other hand, </w:t>
              </w:r>
            </w:ins>
            <w:ins w:id="60" w:author="Xiaomi (Xing)" w:date="2021-03-10T16:37:00Z">
              <w:r>
                <w:rPr>
                  <w:rFonts w:eastAsia="DengXian" w:cs="Arial"/>
                </w:rPr>
                <w:t>the other UE should be allowed to send assistan</w:t>
              </w:r>
            </w:ins>
            <w:ins w:id="61" w:author="Xiaomi (Xing)" w:date="2021-03-10T16:38:00Z">
              <w:r>
                <w:rPr>
                  <w:rFonts w:eastAsia="DengXian" w:cs="Arial"/>
                </w:rPr>
                <w:t>t</w:t>
              </w:r>
            </w:ins>
            <w:ins w:id="62" w:author="Xiaomi (Xing)" w:date="2021-03-10T16:37:00Z">
              <w:r>
                <w:rPr>
                  <w:rFonts w:eastAsia="DengXian" w:cs="Arial"/>
                </w:rPr>
                <w:t xml:space="preserve"> information to commander.</w:t>
              </w:r>
            </w:ins>
            <w:ins w:id="63" w:author="Xiaomi (Xing)" w:date="2021-03-10T16:38:00Z">
              <w:r>
                <w:rPr>
                  <w:rFonts w:eastAsia="DengXian" w:cs="Arial"/>
                </w:rPr>
                <w:t xml:space="preserve"> So, in either Tx or </w:t>
              </w:r>
              <w:r>
                <w:rPr>
                  <w:rFonts w:eastAsia="DengXian" w:cs="Arial"/>
                </w:rPr>
                <w:t xml:space="preserve">Rx centric manner, </w:t>
              </w:r>
            </w:ins>
            <w:ins w:id="64" w:author="Xiaomi (Xing)" w:date="2021-03-10T16:39:00Z">
              <w:r>
                <w:rPr>
                  <w:rFonts w:eastAsia="DengXian" w:cs="Arial"/>
                </w:rPr>
                <w:t>signalling</w:t>
              </w:r>
            </w:ins>
            <w:ins w:id="65" w:author="Xiaomi (Xing)" w:date="2021-03-10T16:38:00Z">
              <w:r>
                <w:rPr>
                  <w:rFonts w:eastAsia="DengXian" w:cs="Arial"/>
                </w:rPr>
                <w:t xml:space="preserve"> </w:t>
              </w:r>
            </w:ins>
            <w:ins w:id="66" w:author="Xiaomi (Xing)" w:date="2021-03-10T16:39:00Z">
              <w:r>
                <w:rPr>
                  <w:rFonts w:eastAsia="DengXian" w:cs="Arial"/>
                </w:rPr>
                <w:t>on two direction should be supported.</w:t>
              </w:r>
            </w:ins>
          </w:p>
        </w:tc>
      </w:tr>
      <w:tr w:rsidR="00734C18" w14:paraId="55F911D1" w14:textId="77777777">
        <w:trPr>
          <w:ins w:id="67" w:author="Ericsson" w:date="2021-03-10T15:29:00Z"/>
        </w:trPr>
        <w:tc>
          <w:tcPr>
            <w:tcW w:w="1809" w:type="dxa"/>
          </w:tcPr>
          <w:p w14:paraId="55F911CE" w14:textId="77777777" w:rsidR="00734C18" w:rsidRDefault="00C63172">
            <w:pPr>
              <w:spacing w:after="0"/>
              <w:jc w:val="center"/>
              <w:rPr>
                <w:ins w:id="68" w:author="Ericsson" w:date="2021-03-10T15:29:00Z"/>
                <w:rFonts w:cs="Arial"/>
              </w:rPr>
            </w:pPr>
            <w:ins w:id="69" w:author="Ericsson" w:date="2021-03-10T15:29:00Z">
              <w:r>
                <w:rPr>
                  <w:rFonts w:cs="Arial"/>
                </w:rPr>
                <w:t>Ericsson (Min)</w:t>
              </w:r>
            </w:ins>
          </w:p>
        </w:tc>
        <w:tc>
          <w:tcPr>
            <w:tcW w:w="1985" w:type="dxa"/>
          </w:tcPr>
          <w:p w14:paraId="55F911CF" w14:textId="77777777" w:rsidR="00734C18" w:rsidRDefault="00C63172">
            <w:pPr>
              <w:spacing w:after="0"/>
              <w:rPr>
                <w:ins w:id="70" w:author="Ericsson" w:date="2021-03-10T15:29:00Z"/>
                <w:rFonts w:eastAsia="DengXian" w:cs="Arial"/>
              </w:rPr>
            </w:pPr>
            <w:ins w:id="71"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2" w:author="Ericsson" w:date="2021-03-10T15:29:00Z"/>
                <w:rFonts w:eastAsia="DengXian" w:cs="Arial"/>
              </w:rPr>
            </w:pPr>
            <w:ins w:id="73" w:author="Ericsson" w:date="2021-03-10T15:29:00Z">
              <w:r>
                <w:rPr>
                  <w:rFonts w:eastAsia="DengXian" w:cs="Arial"/>
                </w:rPr>
                <w:t xml:space="preserve">We support TX-centric option, </w:t>
              </w:r>
            </w:ins>
            <w:ins w:id="74" w:author="Ericsson" w:date="2021-03-10T15:33:00Z">
              <w:r>
                <w:rPr>
                  <w:rFonts w:eastAsia="DengXian" w:cs="Arial"/>
                </w:rPr>
                <w:t xml:space="preserve">we think it is more aligned with Rel-16 SL signalling framework. </w:t>
              </w:r>
            </w:ins>
            <w:ins w:id="75" w:author="Ericsson" w:date="2021-03-10T15:29:00Z">
              <w:r>
                <w:rPr>
                  <w:rFonts w:eastAsia="DengXian" w:cs="Arial"/>
                </w:rPr>
                <w:t xml:space="preserve">in that case, signaling-1 means assistance information provided by RX UE. </w:t>
              </w:r>
            </w:ins>
            <w:ins w:id="76" w:author="Ericsson" w:date="2021-03-10T15:33:00Z">
              <w:r>
                <w:rPr>
                  <w:rFonts w:eastAsia="DengXian" w:cs="Arial"/>
                </w:rPr>
                <w:t>We think the assistance informatio</w:t>
              </w:r>
            </w:ins>
            <w:ins w:id="77" w:author="Ericsson" w:date="2021-03-10T15:34:00Z">
              <w:r>
                <w:rPr>
                  <w:rFonts w:eastAsia="DengXian" w:cs="Arial"/>
                </w:rPr>
                <w:t xml:space="preserve">n is necessary for the TX UE </w:t>
              </w:r>
            </w:ins>
            <w:ins w:id="78" w:author="Ericsson" w:date="2021-03-10T15:38:00Z">
              <w:r>
                <w:rPr>
                  <w:rFonts w:eastAsia="DengXian" w:cs="Arial"/>
                </w:rPr>
                <w:t xml:space="preserve">(if TX UE is not in coverage) </w:t>
              </w:r>
            </w:ins>
            <w:ins w:id="79" w:author="Ericsson" w:date="2021-03-10T15:34:00Z">
              <w:r>
                <w:rPr>
                  <w:rFonts w:eastAsia="DengXian" w:cs="Arial"/>
                </w:rPr>
                <w:t xml:space="preserve">and TX UE’s serving </w:t>
              </w:r>
              <w:proofErr w:type="spellStart"/>
              <w:r>
                <w:rPr>
                  <w:rFonts w:eastAsia="DengXian" w:cs="Arial"/>
                </w:rPr>
                <w:t>gNB</w:t>
              </w:r>
            </w:ins>
            <w:proofErr w:type="spellEnd"/>
            <w:ins w:id="80" w:author="Ericsson" w:date="2021-03-10T15:38:00Z">
              <w:r>
                <w:rPr>
                  <w:rFonts w:eastAsia="DengXian" w:cs="Arial"/>
                </w:rPr>
                <w:t xml:space="preserve"> (if TX UE is in coverage)</w:t>
              </w:r>
            </w:ins>
            <w:ins w:id="81" w:author="Ericsson" w:date="2021-03-10T15:34:00Z">
              <w:r>
                <w:rPr>
                  <w:rFonts w:eastAsia="DengXian" w:cs="Arial"/>
                </w:rPr>
                <w:t xml:space="preserve"> to make </w:t>
              </w:r>
            </w:ins>
            <w:ins w:id="82" w:author="Ericsson" w:date="2021-03-10T15:39:00Z">
              <w:r>
                <w:rPr>
                  <w:rFonts w:eastAsia="DengXian" w:cs="Arial"/>
                </w:rPr>
                <w:t>suitable SL DRX</w:t>
              </w:r>
            </w:ins>
            <w:ins w:id="83" w:author="Ericsson" w:date="2021-03-10T15:34:00Z">
              <w:r>
                <w:rPr>
                  <w:rFonts w:eastAsia="DengXian" w:cs="Arial"/>
                </w:rPr>
                <w:t xml:space="preserve"> configuration</w:t>
              </w:r>
            </w:ins>
            <w:ins w:id="84" w:author="Ericsson" w:date="2021-03-10T15:39:00Z">
              <w:r>
                <w:rPr>
                  <w:rFonts w:eastAsia="DengXian" w:cs="Arial"/>
                </w:rPr>
                <w:t>.</w:t>
              </w:r>
            </w:ins>
          </w:p>
        </w:tc>
      </w:tr>
      <w:tr w:rsidR="00734C18" w14:paraId="55F911D7" w14:textId="77777777">
        <w:trPr>
          <w:ins w:id="85" w:author="Huawei_Li Zhao" w:date="2021-03-11T16:14:00Z"/>
        </w:trPr>
        <w:tc>
          <w:tcPr>
            <w:tcW w:w="1809" w:type="dxa"/>
          </w:tcPr>
          <w:p w14:paraId="55F911D2" w14:textId="77777777" w:rsidR="00734C18" w:rsidRDefault="00C63172">
            <w:pPr>
              <w:spacing w:after="0"/>
              <w:jc w:val="center"/>
              <w:rPr>
                <w:ins w:id="86" w:author="Huawei_Li Zhao" w:date="2021-03-11T16:14:00Z"/>
                <w:rFonts w:cs="Arial"/>
              </w:rPr>
            </w:pPr>
            <w:ins w:id="87" w:author="Huawei_Li Zhao" w:date="2021-03-11T16:14:00Z">
              <w:r>
                <w:rPr>
                  <w:rFonts w:cs="Arial" w:hint="eastAsia"/>
                </w:rPr>
                <w:t>HW</w:t>
              </w:r>
            </w:ins>
          </w:p>
        </w:tc>
        <w:tc>
          <w:tcPr>
            <w:tcW w:w="1985" w:type="dxa"/>
          </w:tcPr>
          <w:p w14:paraId="55F911D3" w14:textId="77777777" w:rsidR="00734C18" w:rsidRDefault="00C63172">
            <w:pPr>
              <w:spacing w:after="0"/>
              <w:rPr>
                <w:ins w:id="88" w:author="Huawei_Li Zhao" w:date="2021-03-11T16:14:00Z"/>
                <w:rFonts w:eastAsia="DengXian" w:cs="Arial"/>
              </w:rPr>
            </w:pPr>
            <w:ins w:id="89" w:author="Huawei_Li Zhao" w:date="2021-03-11T16:14:00Z">
              <w:r>
                <w:rPr>
                  <w:rFonts w:eastAsia="DengXian" w:cs="Arial"/>
                </w:rPr>
                <w:t>See comments</w:t>
              </w:r>
            </w:ins>
          </w:p>
        </w:tc>
        <w:tc>
          <w:tcPr>
            <w:tcW w:w="6045" w:type="dxa"/>
          </w:tcPr>
          <w:p w14:paraId="55F911D4" w14:textId="77777777" w:rsidR="00734C18" w:rsidRDefault="00C63172">
            <w:pPr>
              <w:spacing w:after="0"/>
              <w:rPr>
                <w:ins w:id="90" w:author="Huawei_Li Zhao" w:date="2021-03-11T16:14:00Z"/>
                <w:rFonts w:eastAsia="DengXian" w:cs="Arial"/>
              </w:rPr>
            </w:pPr>
            <w:ins w:id="91" w:author="Huawei_Li Zhao" w:date="2021-03-11T16:14:00Z">
              <w:r>
                <w:rPr>
                  <w:rFonts w:eastAsia="DengXian" w:cs="Arial"/>
                </w:rPr>
                <w:t xml:space="preserve">We would like to support some kind of assistance information transfer when determining the DRX </w:t>
              </w:r>
              <w:proofErr w:type="gramStart"/>
              <w:r>
                <w:rPr>
                  <w:rFonts w:eastAsia="DengXian" w:cs="Arial"/>
                </w:rPr>
                <w:t>configuration</w:t>
              </w:r>
              <w:proofErr w:type="gramEnd"/>
              <w:r>
                <w:rPr>
                  <w:rFonts w:eastAsia="DengXian" w:cs="Arial"/>
                </w:rPr>
                <w:t xml:space="preserve"> but we think the detailed information should be FFS, e.g., traffic pattern, resource configuration etc., and should not be limited</w:t>
              </w:r>
              <w:r>
                <w:rPr>
                  <w:rFonts w:eastAsia="DengXian" w:cs="Arial"/>
                </w:rPr>
                <w:t xml:space="preserve">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ListParagraph"/>
              <w:numPr>
                <w:ilvl w:val="0"/>
                <w:numId w:val="17"/>
              </w:numPr>
              <w:spacing w:beforeLines="50" w:before="120"/>
              <w:rPr>
                <w:ins w:id="92" w:author="Huawei_Li Zhao" w:date="2021-03-11T16:19:00Z"/>
                <w:b/>
              </w:rPr>
            </w:pPr>
            <w:ins w:id="93" w:author="Huawei_Li Zhao" w:date="2021-03-11T16:14:00Z">
              <w:r>
                <w:rPr>
                  <w:b/>
                  <w:highlight w:val="green"/>
                </w:rPr>
                <w:t>Signaling-1</w:t>
              </w:r>
              <w:r>
                <w:rPr>
                  <w:b/>
                </w:rPr>
                <w:t>: As signalling from UE2 (RX-UE) to UE1 (TX-UE);</w:t>
              </w:r>
            </w:ins>
          </w:p>
          <w:p w14:paraId="55F911D6" w14:textId="77777777" w:rsidR="00734C18" w:rsidRDefault="00C63172">
            <w:pPr>
              <w:pStyle w:val="ListParagraph"/>
              <w:numPr>
                <w:ilvl w:val="0"/>
                <w:numId w:val="17"/>
              </w:numPr>
              <w:spacing w:beforeLines="50" w:before="120"/>
              <w:rPr>
                <w:ins w:id="94" w:author="Huawei_Li Zhao" w:date="2021-03-11T16:14:00Z"/>
                <w:b/>
              </w:rPr>
            </w:pPr>
            <w:ins w:id="95" w:author="Huawei_Li Zhao" w:date="2021-03-11T16:14:00Z">
              <w:r>
                <w:rPr>
                  <w:b/>
                  <w:highlight w:val="cyan"/>
                </w:rPr>
                <w:t>Signaling-2</w:t>
              </w:r>
              <w:r>
                <w:rPr>
                  <w:b/>
                </w:rPr>
                <w:t xml:space="preserve">: As </w:t>
              </w:r>
              <w:r>
                <w:rPr>
                  <w:b/>
                </w:rPr>
                <w:t>signalling from UE1 (TX-UE) to UE2 (RX-UE);</w:t>
              </w:r>
            </w:ins>
          </w:p>
        </w:tc>
      </w:tr>
      <w:tr w:rsidR="00734C18" w14:paraId="55F911DB" w14:textId="77777777">
        <w:trPr>
          <w:ins w:id="96" w:author="ZTE" w:date="2021-03-12T19:04:00Z"/>
        </w:trPr>
        <w:tc>
          <w:tcPr>
            <w:tcW w:w="1809" w:type="dxa"/>
          </w:tcPr>
          <w:p w14:paraId="55F911D8" w14:textId="77777777" w:rsidR="00734C18" w:rsidRDefault="00C63172">
            <w:pPr>
              <w:spacing w:after="0"/>
              <w:jc w:val="center"/>
              <w:rPr>
                <w:ins w:id="97" w:author="ZTE" w:date="2021-03-12T19:04:00Z"/>
                <w:rFonts w:cs="Arial"/>
                <w:lang w:val="en-US"/>
              </w:rPr>
            </w:pPr>
            <w:ins w:id="98" w:author="ZTE" w:date="2021-03-12T19:04:00Z">
              <w:r>
                <w:rPr>
                  <w:rFonts w:cs="Arial" w:hint="eastAsia"/>
                  <w:lang w:val="en-US"/>
                </w:rPr>
                <w:t>ZTE</w:t>
              </w:r>
            </w:ins>
          </w:p>
        </w:tc>
        <w:tc>
          <w:tcPr>
            <w:tcW w:w="1985" w:type="dxa"/>
          </w:tcPr>
          <w:p w14:paraId="55F911D9" w14:textId="77777777" w:rsidR="00734C18" w:rsidRDefault="00C63172">
            <w:pPr>
              <w:spacing w:after="0"/>
              <w:rPr>
                <w:ins w:id="99" w:author="ZTE" w:date="2021-03-12T19:04:00Z"/>
                <w:rFonts w:eastAsia="DengXian" w:cs="Arial"/>
                <w:lang w:val="en-US"/>
              </w:rPr>
            </w:pPr>
            <w:ins w:id="100" w:author="ZTE" w:date="2021-03-12T19:04:00Z">
              <w:r>
                <w:rPr>
                  <w:rFonts w:eastAsia="DengXian" w:cs="Arial" w:hint="eastAsia"/>
                  <w:lang w:val="en-US"/>
                </w:rPr>
                <w:t>Option-1</w:t>
              </w:r>
            </w:ins>
          </w:p>
        </w:tc>
        <w:tc>
          <w:tcPr>
            <w:tcW w:w="6045" w:type="dxa"/>
          </w:tcPr>
          <w:p w14:paraId="55F911DA" w14:textId="77777777" w:rsidR="00734C18" w:rsidRDefault="00C63172">
            <w:pPr>
              <w:pStyle w:val="ListParagraph"/>
              <w:numPr>
                <w:ilvl w:val="255"/>
                <w:numId w:val="0"/>
              </w:numPr>
              <w:spacing w:beforeLines="50" w:before="120"/>
              <w:rPr>
                <w:ins w:id="101" w:author="ZTE" w:date="2021-03-12T19:04:00Z"/>
                <w:b/>
                <w:highlight w:val="cyan"/>
              </w:rPr>
            </w:pPr>
            <w:ins w:id="102" w:author="ZTE" w:date="2021-03-12T19:04:00Z">
              <w:r>
                <w:rPr>
                  <w:rFonts w:hint="eastAsia"/>
                  <w:lang w:val="en-US"/>
                </w:rPr>
                <w:t>According to our understanding, the Tx UE knows the traffic QoS requirement and the traffic pattern which may have impacts on DRX cycle and offset of the Rx UE.  And the Rx UE knows its power saving</w:t>
              </w:r>
              <w:r>
                <w:rPr>
                  <w:rFonts w:hint="eastAsia"/>
                  <w:lang w:val="en-US"/>
                </w:rPr>
                <w:t xml:space="preserve"> requirement and can coordinate awake time from different peer UE. </w:t>
              </w:r>
              <w:proofErr w:type="gramStart"/>
              <w:r>
                <w:rPr>
                  <w:rFonts w:hint="eastAsia"/>
                  <w:lang w:val="en-US"/>
                </w:rPr>
                <w:t>Therefore,  both</w:t>
              </w:r>
              <w:proofErr w:type="gramEnd"/>
              <w:r>
                <w:rPr>
                  <w:rFonts w:hint="eastAsia"/>
                  <w:lang w:val="en-US"/>
                </w:rPr>
                <w:t xml:space="preserve">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w:t>
              </w:r>
              <w:r>
                <w:rPr>
                  <w:rFonts w:eastAsia="DengXian" w:cs="Arial" w:hint="eastAsia"/>
                  <w:lang w:val="en-US"/>
                </w:rPr>
                <w:t xml:space="preserve"> suggested DRX configuration to the TX UE before the TX UE makes the final decision for the SL DRX configuration.</w:t>
              </w:r>
            </w:ins>
          </w:p>
        </w:tc>
      </w:tr>
      <w:tr w:rsidR="00C42DC3" w14:paraId="3C0C5845" w14:textId="77777777">
        <w:trPr>
          <w:ins w:id="103" w:author="Berggren, Anders" w:date="2021-03-12T14:53:00Z"/>
        </w:trPr>
        <w:tc>
          <w:tcPr>
            <w:tcW w:w="1809" w:type="dxa"/>
          </w:tcPr>
          <w:p w14:paraId="24838CD4" w14:textId="268685C1" w:rsidR="00C42DC3" w:rsidRDefault="00C42DC3" w:rsidP="00C42DC3">
            <w:pPr>
              <w:spacing w:after="0"/>
              <w:jc w:val="center"/>
              <w:rPr>
                <w:ins w:id="104" w:author="Berggren, Anders" w:date="2021-03-12T14:53:00Z"/>
                <w:rFonts w:cs="Arial" w:hint="eastAsia"/>
                <w:lang w:val="en-US"/>
              </w:rPr>
            </w:pPr>
            <w:ins w:id="105" w:author="Berggren, Anders" w:date="2021-03-12T14:53:00Z">
              <w:r>
                <w:rPr>
                  <w:rFonts w:cs="Arial"/>
                </w:rPr>
                <w:t>Sony</w:t>
              </w:r>
            </w:ins>
          </w:p>
        </w:tc>
        <w:tc>
          <w:tcPr>
            <w:tcW w:w="1985" w:type="dxa"/>
          </w:tcPr>
          <w:p w14:paraId="65BE6CD7" w14:textId="11C5F3F7" w:rsidR="00C42DC3" w:rsidRDefault="00C42DC3" w:rsidP="00C42DC3">
            <w:pPr>
              <w:spacing w:after="0"/>
              <w:rPr>
                <w:ins w:id="106" w:author="Berggren, Anders" w:date="2021-03-12T14:53:00Z"/>
                <w:rFonts w:eastAsia="DengXian" w:cs="Arial" w:hint="eastAsia"/>
                <w:lang w:val="en-US"/>
              </w:rPr>
            </w:pPr>
            <w:ins w:id="107" w:author="Berggren, Anders" w:date="2021-03-12T14:53:00Z">
              <w:r>
                <w:rPr>
                  <w:rFonts w:eastAsia="DengXian" w:cs="Arial"/>
                </w:rPr>
                <w:t>Option-1</w:t>
              </w:r>
            </w:ins>
          </w:p>
        </w:tc>
        <w:tc>
          <w:tcPr>
            <w:tcW w:w="6045" w:type="dxa"/>
          </w:tcPr>
          <w:p w14:paraId="55626D6A" w14:textId="2FD42362" w:rsidR="00C42DC3" w:rsidRDefault="00C42DC3" w:rsidP="00C42DC3">
            <w:pPr>
              <w:pStyle w:val="ListParagraph"/>
              <w:numPr>
                <w:ilvl w:val="255"/>
                <w:numId w:val="0"/>
              </w:numPr>
              <w:spacing w:beforeLines="50" w:before="120"/>
              <w:rPr>
                <w:ins w:id="108" w:author="Berggren, Anders" w:date="2021-03-12T14:53:00Z"/>
                <w:rFonts w:hint="eastAsia"/>
                <w:lang w:val="en-US"/>
              </w:rPr>
            </w:pPr>
            <w:ins w:id="109" w:author="Berggren, Anders" w:date="2021-03-12T14:53:00Z">
              <w:r>
                <w:rPr>
                  <w:rFonts w:eastAsia="DengXian" w:cs="Arial"/>
                </w:rPr>
                <w:t xml:space="preserve">We also support TX-centric option. </w:t>
              </w:r>
              <w:proofErr w:type="spellStart"/>
              <w:r>
                <w:rPr>
                  <w:rFonts w:eastAsia="DengXian" w:cs="Arial"/>
                </w:rPr>
                <w:t>IEither</w:t>
              </w:r>
              <w:proofErr w:type="spellEnd"/>
              <w:r>
                <w:rPr>
                  <w:rFonts w:eastAsia="DengXian" w:cs="Arial"/>
                </w:rPr>
                <w:t xml:space="preserve"> Rx or TX needs to be in control of the </w:t>
              </w:r>
            </w:ins>
            <w:ins w:id="110" w:author="Berggren, Anders" w:date="2021-03-12T14:54:00Z">
              <w:r>
                <w:rPr>
                  <w:rFonts w:eastAsia="DengXian" w:cs="Arial"/>
                </w:rPr>
                <w:t>decision,</w:t>
              </w:r>
            </w:ins>
            <w:ins w:id="111"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 xml:space="preserve">hen the next question is in which form the </w:t>
      </w:r>
      <w:proofErr w:type="gramStart"/>
      <w:r>
        <w:t>signalling-1</w:t>
      </w:r>
      <w:proofErr w:type="gramEnd"/>
      <w:r>
        <w:t>/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Option-C: Using a new PC5-RRC message, e.g., one</w:t>
      </w:r>
      <w:r>
        <w:rPr>
          <w:iCs/>
        </w:rPr>
        <w:t xml:space="preserv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lastRenderedPageBreak/>
        <w:t>Q</w:t>
      </w:r>
      <w:r>
        <w:rPr>
          <w:b/>
          <w:iCs/>
        </w:rPr>
        <w:t xml:space="preserve">2a: If one answer option-1 and/or option-2 for Q1, i.e., agree the necessity of signaling-1 (i.e., </w:t>
      </w:r>
      <w:r>
        <w:rPr>
          <w:b/>
        </w:rPr>
        <w:t>signalling from UE2 (RX-UE) to UE1 (TX-UE) including the DRX configuration)</w:t>
      </w:r>
      <w:r>
        <w:rPr>
          <w:b/>
          <w:iCs/>
        </w:rPr>
        <w:t xml:space="preserve">, which PC5-RRC message can be </w:t>
      </w:r>
      <w:r>
        <w:rPr>
          <w:b/>
          <w:iCs/>
        </w:rPr>
        <w:t>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Optio</w:t>
      </w:r>
      <w:r>
        <w:rPr>
          <w:b/>
          <w:iCs/>
        </w:rPr>
        <w:t xml:space="preserve">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 xml:space="preserve">f rely on Rx-UE to </w:t>
                  </w:r>
                  <w:r>
                    <w:t>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 xml:space="preserve">ifferent </w:t>
                  </w:r>
                  <w:r>
                    <w:t>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or the network behind) to decide on the transmission. In more det</w:t>
                  </w:r>
                  <w:r>
                    <w:t xml:space="preserve">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w:t>
                  </w:r>
                  <w:r>
                    <w:t xml:space="preserve">e, i.e., only this parameter is configured by Rx-UE, then when there is any causality / coupling between DRX and other parameters, it becomes a chicken-and-egg issue, i.e., two related parameters configured by two separate entities (i.e., </w:t>
                  </w:r>
                  <w:r>
                    <w:lastRenderedPageBreak/>
                    <w:t>TX-UE and RX-UE),</w:t>
                  </w:r>
                  <w:r>
                    <w:t xml:space="preserv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ithout information of Tx-side traffic characteristics and resource configuration, it is not feasible to rely on Rx-UE to make a final decision on the DRX configur</w:t>
                  </w:r>
                  <w:r>
                    <w:t xml:space="preserve">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12" w:author="CATT" w:date="2021-03-08T13:33:00Z">
              <w:r>
                <w:rPr>
                  <w:rFonts w:cs="Arial" w:hint="eastAsia"/>
                </w:rPr>
                <w:lastRenderedPageBreak/>
                <w:t>CATT</w:t>
              </w:r>
            </w:ins>
          </w:p>
        </w:tc>
        <w:tc>
          <w:tcPr>
            <w:tcW w:w="1985" w:type="dxa"/>
          </w:tcPr>
          <w:p w14:paraId="55F91204" w14:textId="77777777" w:rsidR="00734C18" w:rsidRDefault="00C63172">
            <w:pPr>
              <w:spacing w:after="0"/>
              <w:rPr>
                <w:rFonts w:eastAsia="DengXian" w:cs="Arial"/>
              </w:rPr>
            </w:pPr>
            <w:ins w:id="113"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114" w:author="CATT" w:date="2021-03-08T13:33:00Z">
              <w:r>
                <w:rPr>
                  <w:rFonts w:eastAsia="DengXian" w:cs="Arial"/>
                </w:rPr>
                <w:t>In our understanding, the signa</w:t>
              </w:r>
            </w:ins>
            <w:ins w:id="115" w:author="CATT" w:date="2021-03-08T13:35:00Z">
              <w:r>
                <w:rPr>
                  <w:rFonts w:eastAsia="DengXian" w:cs="Arial" w:hint="eastAsia"/>
                </w:rPr>
                <w:t>l</w:t>
              </w:r>
            </w:ins>
            <w:ins w:id="116" w:author="CATT" w:date="2021-03-08T13:33:00Z">
              <w:r>
                <w:rPr>
                  <w:rFonts w:eastAsia="DengXian" w:cs="Arial"/>
                </w:rPr>
                <w:t>ling sent from Rx UE to Tx UE is a kind of assistant information,</w:t>
              </w:r>
            </w:ins>
            <w:ins w:id="117" w:author="CATT" w:date="2021-03-08T13:34:00Z">
              <w:r>
                <w:rPr>
                  <w:rFonts w:eastAsia="DengXian" w:cs="Arial" w:hint="eastAsia"/>
                </w:rPr>
                <w:t xml:space="preserve"> we would like to </w:t>
              </w:r>
            </w:ins>
            <w:ins w:id="118"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19"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120" w:author="Nokia - jakob.buthler" w:date="2021-03-08T11:16:00Z">
              <w:r>
                <w:rPr>
                  <w:rFonts w:eastAsia="DengXian" w:cs="Arial"/>
                </w:rPr>
                <w:t>Option</w:t>
              </w:r>
            </w:ins>
            <w:ins w:id="121" w:author="Nokia - jakob.buthler" w:date="2021-03-08T11:17:00Z">
              <w:r>
                <w:rPr>
                  <w:rFonts w:eastAsia="DengXian" w:cs="Arial"/>
                </w:rPr>
                <w:t>-</w:t>
              </w:r>
            </w:ins>
            <w:ins w:id="122" w:author="Nokia - jakob.buthler" w:date="2021-03-08T11:18:00Z">
              <w:r>
                <w:rPr>
                  <w:rFonts w:eastAsia="DengXian" w:cs="Arial"/>
                </w:rPr>
                <w:t>C, A</w:t>
              </w:r>
            </w:ins>
            <w:ins w:id="123" w:author="Nokia - jakob.buthler" w:date="2021-03-08T11:17:00Z">
              <w:r>
                <w:rPr>
                  <w:rFonts w:eastAsia="DengXian" w:cs="Arial"/>
                </w:rPr>
                <w:t>, B</w:t>
              </w:r>
            </w:ins>
          </w:p>
        </w:tc>
        <w:tc>
          <w:tcPr>
            <w:tcW w:w="6045" w:type="dxa"/>
          </w:tcPr>
          <w:p w14:paraId="55F91209" w14:textId="77777777" w:rsidR="00734C18" w:rsidRDefault="00C63172">
            <w:pPr>
              <w:spacing w:after="0"/>
              <w:rPr>
                <w:ins w:id="124" w:author="Nokia - jakob.buthler" w:date="2021-03-08T13:18:00Z"/>
                <w:rFonts w:eastAsia="DengXian" w:cs="Arial"/>
              </w:rPr>
            </w:pPr>
            <w:ins w:id="125" w:author="Nokia - jakob.buthler" w:date="2021-03-08T11:18:00Z">
              <w:r>
                <w:rPr>
                  <w:rFonts w:eastAsia="DengXian" w:cs="Arial"/>
                </w:rPr>
                <w:t>We think that Option-C may be preferred</w:t>
              </w:r>
            </w:ins>
            <w:ins w:id="126" w:author="Nokia - jakob.buthler" w:date="2021-03-08T13:18:00Z">
              <w:r>
                <w:rPr>
                  <w:rFonts w:eastAsia="DengXian" w:cs="Arial"/>
                </w:rPr>
                <w:t>, but A and B may also work.</w:t>
              </w:r>
            </w:ins>
          </w:p>
          <w:p w14:paraId="55F9120A" w14:textId="77777777" w:rsidR="00734C18" w:rsidRDefault="00C63172">
            <w:pPr>
              <w:spacing w:after="0"/>
              <w:rPr>
                <w:ins w:id="127" w:author="Nokia - jakob.buthler" w:date="2021-03-08T13:20:00Z"/>
                <w:rFonts w:eastAsia="DengXian" w:cs="Arial"/>
              </w:rPr>
            </w:pPr>
            <w:ins w:id="128" w:author="Nokia - jakob.buthler" w:date="2021-03-08T13:20:00Z">
              <w:r>
                <w:rPr>
                  <w:rFonts w:eastAsia="DengXian" w:cs="Arial"/>
                </w:rPr>
                <w:t xml:space="preserve">As a </w:t>
              </w:r>
              <w:r>
                <w:rPr>
                  <w:rFonts w:eastAsia="DengXian" w:cs="Arial"/>
                </w:rPr>
                <w:t>comment to OPPOs described disadvantages;</w:t>
              </w:r>
            </w:ins>
          </w:p>
          <w:p w14:paraId="55F9120B" w14:textId="77777777" w:rsidR="00734C18" w:rsidRDefault="00C63172">
            <w:pPr>
              <w:spacing w:after="0"/>
              <w:rPr>
                <w:ins w:id="129" w:author="Nokia - jakob.buthler" w:date="2021-03-08T13:24:00Z"/>
                <w:rFonts w:eastAsia="DengXian" w:cs="Arial"/>
              </w:rPr>
            </w:pPr>
            <w:ins w:id="130" w:author="Nokia - jakob.buthler" w:date="2021-03-08T13:20:00Z">
              <w:r>
                <w:rPr>
                  <w:rFonts w:eastAsia="DengXian" w:cs="Arial"/>
                </w:rPr>
                <w:t xml:space="preserve">For bullet 2; </w:t>
              </w:r>
            </w:ins>
            <w:ins w:id="131" w:author="Nokia - jakob.buthler" w:date="2021-03-08T13:21:00Z">
              <w:r>
                <w:rPr>
                  <w:rFonts w:eastAsia="DengXian" w:cs="Arial"/>
                </w:rPr>
                <w:t xml:space="preserve">in our view, an Rx-Centric approach can also </w:t>
              </w:r>
              <w:proofErr w:type="gramStart"/>
              <w:r>
                <w:rPr>
                  <w:rFonts w:eastAsia="DengXian" w:cs="Arial"/>
                </w:rPr>
                <w:t>been</w:t>
              </w:r>
              <w:proofErr w:type="gramEnd"/>
              <w:r>
                <w:rPr>
                  <w:rFonts w:eastAsia="DengXian" w:cs="Arial"/>
                </w:rPr>
                <w:t xml:space="preserve"> seen as </w:t>
              </w:r>
            </w:ins>
            <w:ins w:id="132" w:author="Nokia - jakob.buthler" w:date="2021-03-08T13:20:00Z">
              <w:r>
                <w:rPr>
                  <w:rFonts w:eastAsia="DengXian" w:cs="Arial"/>
                </w:rPr>
                <w:t xml:space="preserve">assuming that the assistance information </w:t>
              </w:r>
            </w:ins>
            <w:ins w:id="133" w:author="Nokia - jakob.buthler" w:date="2021-03-08T13:21:00Z">
              <w:r>
                <w:rPr>
                  <w:rFonts w:eastAsia="DengXian" w:cs="Arial"/>
                </w:rPr>
                <w:t xml:space="preserve">from the Rx-UE is followed completely by the Tx-UE. Hence, the difference </w:t>
              </w:r>
            </w:ins>
            <w:ins w:id="134"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135" w:author="Nokia - jakob.buthler" w:date="2021-03-08T13:23:00Z">
              <w:r>
                <w:rPr>
                  <w:rFonts w:eastAsia="DengXian" w:cs="Arial"/>
                </w:rPr>
                <w:t xml:space="preserve"> (single sel</w:t>
              </w:r>
              <w:r>
                <w:rPr>
                  <w:rFonts w:eastAsia="DengXian" w:cs="Arial"/>
                </w:rPr>
                <w:t>ection)</w:t>
              </w:r>
            </w:ins>
            <w:ins w:id="136" w:author="Nokia - jakob.buthler" w:date="2021-03-08T13:22:00Z">
              <w:r>
                <w:rPr>
                  <w:rFonts w:eastAsia="DengXian" w:cs="Arial"/>
                </w:rPr>
                <w:t xml:space="preserve"> of </w:t>
              </w:r>
            </w:ins>
            <w:ins w:id="137" w:author="Nokia - jakob.buthler" w:date="2021-03-08T13:23:00Z">
              <w:r>
                <w:rPr>
                  <w:rFonts w:eastAsia="DengXian" w:cs="Arial"/>
                </w:rPr>
                <w:t xml:space="preserve">these configurations to which the Tx-UE follows, then it comes with the advantages of what some call Rx-Centric, but is still compliant with the </w:t>
              </w:r>
            </w:ins>
            <w:ins w:id="138" w:author="Nokia - jakob.buthler" w:date="2021-03-08T13:24:00Z">
              <w:r>
                <w:rPr>
                  <w:rFonts w:eastAsia="DengXian" w:cs="Arial"/>
                </w:rPr>
                <w:t xml:space="preserve">Tx-Centric nature. Such information </w:t>
              </w:r>
            </w:ins>
            <w:ins w:id="139" w:author="Nokia - jakob.buthler" w:date="2021-03-08T13:41:00Z">
              <w:r>
                <w:rPr>
                  <w:rFonts w:eastAsia="DengXian" w:cs="Arial"/>
                </w:rPr>
                <w:t>could very roughly be seen as</w:t>
              </w:r>
            </w:ins>
            <w:ins w:id="140" w:author="Nokia - jakob.buthler" w:date="2021-03-08T13:24:00Z">
              <w:r>
                <w:rPr>
                  <w:rFonts w:eastAsia="DengXian" w:cs="Arial"/>
                </w:rPr>
                <w:t xml:space="preserve"> the </w:t>
              </w:r>
              <w:proofErr w:type="gramStart"/>
              <w:r>
                <w:rPr>
                  <w:rFonts w:eastAsia="DengXian" w:cs="Arial"/>
                </w:rPr>
                <w:t>3 step</w:t>
              </w:r>
              <w:proofErr w:type="gramEnd"/>
              <w:r>
                <w:rPr>
                  <w:rFonts w:eastAsia="DengXian" w:cs="Arial"/>
                </w:rPr>
                <w:t xml:space="preserve"> exchange of UE capabili</w:t>
              </w:r>
              <w:r>
                <w:rPr>
                  <w:rFonts w:eastAsia="DengXian" w:cs="Arial"/>
                </w:rPr>
                <w:t>ties.</w:t>
              </w:r>
            </w:ins>
          </w:p>
          <w:p w14:paraId="55F9120C" w14:textId="77777777" w:rsidR="00734C18" w:rsidRDefault="00C63172">
            <w:pPr>
              <w:spacing w:after="0"/>
              <w:rPr>
                <w:ins w:id="141" w:author="Nokia - jakob.buthler" w:date="2021-03-08T13:25:00Z"/>
                <w:rFonts w:eastAsia="DengXian" w:cs="Arial"/>
              </w:rPr>
            </w:pPr>
            <w:ins w:id="142" w:author="Nokia - jakob.buthler" w:date="2021-03-08T13:24:00Z">
              <w:r>
                <w:rPr>
                  <w:rFonts w:eastAsia="DengXian" w:cs="Arial"/>
                </w:rPr>
                <w:t>For bullet 3; the information can be made available at the Tx side through assistance information</w:t>
              </w:r>
            </w:ins>
            <w:ins w:id="143"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144" w:author="Nokia - jakob.buthler" w:date="2021-03-08T13:25:00Z">
              <w:r>
                <w:rPr>
                  <w:rFonts w:eastAsia="DengXian" w:cs="Arial"/>
                </w:rPr>
                <w:t>Following the above, we might need to assume a message flow which is in theory Tx-</w:t>
              </w:r>
              <w:proofErr w:type="gramStart"/>
              <w:r>
                <w:rPr>
                  <w:rFonts w:eastAsia="DengXian" w:cs="Arial"/>
                </w:rPr>
                <w:t>Centric, but</w:t>
              </w:r>
              <w:proofErr w:type="gramEnd"/>
              <w:r>
                <w:rPr>
                  <w:rFonts w:eastAsia="DengXian" w:cs="Arial"/>
                </w:rPr>
                <w:t xml:space="preserve"> includes transfer of </w:t>
              </w:r>
            </w:ins>
            <w:ins w:id="145" w:author="Nokia - jakob.buthler" w:date="2021-03-08T13:26:00Z">
              <w:r>
                <w:rPr>
                  <w:rFonts w:eastAsia="DengXian" w:cs="Arial"/>
                </w:rPr>
                <w:t>assistance informatio</w:t>
              </w:r>
              <w:r>
                <w:rPr>
                  <w:rFonts w:eastAsia="DengXian" w:cs="Arial"/>
                </w:rPr>
                <w:t>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146"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147"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148" w:author="vivo(Jing)" w:date="2021-03-10T11:43:00Z"/>
                <w:rFonts w:eastAsia="DengXian" w:cs="Arial"/>
              </w:rPr>
            </w:pPr>
            <w:ins w:id="149"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150" w:author="vivo(Jing)" w:date="2021-03-10T11:43:00Z"/>
                <w:rFonts w:eastAsia="DengXian" w:cs="Arial"/>
              </w:rPr>
            </w:pPr>
          </w:p>
          <w:p w14:paraId="55F91213" w14:textId="77777777" w:rsidR="00734C18" w:rsidRDefault="00C63172">
            <w:pPr>
              <w:spacing w:after="0"/>
              <w:rPr>
                <w:ins w:id="151" w:author="vivo(Jing)" w:date="2021-03-10T11:43:00Z"/>
                <w:rFonts w:eastAsia="DengXian" w:cs="Arial"/>
              </w:rPr>
            </w:pPr>
            <w:ins w:id="152" w:author="vivo(Jing)" w:date="2021-03-10T11:43:00Z">
              <w:r>
                <w:rPr>
                  <w:rFonts w:eastAsia="DengXian" w:cs="Arial"/>
                </w:rPr>
                <w:t xml:space="preserve">Option-C like </w:t>
              </w:r>
              <w:proofErr w:type="spellStart"/>
              <w:r>
                <w:rPr>
                  <w:rFonts w:eastAsia="DengXian" w:cs="Arial"/>
                </w:rPr>
                <w:t>Msg</w:t>
              </w:r>
              <w:proofErr w:type="spellEnd"/>
              <w:r>
                <w:rPr>
                  <w:rFonts w:eastAsia="DengXian" w:cs="Arial"/>
                </w:rPr>
                <w:t xml:space="preserve"> can be used for RX-UE to send its preference on DRX like </w:t>
              </w:r>
              <w:proofErr w:type="spellStart"/>
              <w:r>
                <w:rPr>
                  <w:rFonts w:eastAsia="DengXian" w:cs="Arial"/>
                </w:rPr>
                <w:t>Uu</w:t>
              </w:r>
              <w:proofErr w:type="spellEnd"/>
              <w:r>
                <w:rPr>
                  <w:rFonts w:eastAsia="DengXian" w:cs="Arial"/>
                </w:rPr>
                <w:t xml:space="preserve"> </w:t>
              </w:r>
              <w:proofErr w:type="spellStart"/>
              <w:r>
                <w:rPr>
                  <w:rFonts w:eastAsia="DengXian" w:cs="Arial"/>
                  <w:i/>
                </w:rPr>
                <w:t>UEAssistanceInformation</w:t>
              </w:r>
              <w:proofErr w:type="spellEnd"/>
              <w:r>
                <w:rPr>
                  <w:rFonts w:eastAsia="DengXian" w:cs="Arial"/>
                </w:rPr>
                <w:t xml:space="preserve"> </w:t>
              </w:r>
              <w:proofErr w:type="spellStart"/>
              <w:r>
                <w:rPr>
                  <w:rFonts w:eastAsia="DengXian" w:cs="Arial"/>
                </w:rPr>
                <w:t>Msg</w:t>
              </w:r>
              <w:proofErr w:type="spellEnd"/>
              <w:r>
                <w:rPr>
                  <w:rFonts w:eastAsia="DengXian" w:cs="Arial"/>
                </w:rPr>
                <w:t xml:space="preserve"> before the Tx-UE sending a DRX configuration, e.g. DRX on/off preference, DRX parameters suggestion.</w:t>
              </w:r>
            </w:ins>
          </w:p>
          <w:p w14:paraId="55F91214" w14:textId="77777777" w:rsidR="00734C18" w:rsidRDefault="00734C18">
            <w:pPr>
              <w:spacing w:after="0"/>
              <w:rPr>
                <w:ins w:id="153" w:author="vivo(Jing)" w:date="2021-03-10T11:43:00Z"/>
                <w:rFonts w:eastAsia="DengXian" w:cs="Arial"/>
              </w:rPr>
            </w:pPr>
          </w:p>
          <w:p w14:paraId="55F91215" w14:textId="77777777" w:rsidR="00734C18" w:rsidRDefault="00C63172">
            <w:pPr>
              <w:pStyle w:val="Normal1"/>
              <w:rPr>
                <w:ins w:id="154" w:author="vivo(Jing)" w:date="2021-03-10T11:45:00Z"/>
                <w:rFonts w:ascii="Arial" w:eastAsia="DengXian" w:hAnsi="Arial" w:cs="Arial"/>
              </w:rPr>
            </w:pPr>
            <w:ins w:id="155" w:author="vivo(Jing)" w:date="2021-03-10T11:43:00Z">
              <w:r>
                <w:rPr>
                  <w:rFonts w:ascii="Arial" w:eastAsia="DengXian" w:hAnsi="Arial" w:cs="Arial"/>
                </w:rPr>
                <w:t>Option-B like Msg can be used for RX-UE to negotiate the detailed DRX parameters with TX-UE after receiving TX-UE’s DRX configuration, e.g. update offset to align between different TX-UEs for better power saving benefits. We understand the intention of Opt</w:t>
              </w:r>
              <w:r>
                <w:rPr>
                  <w:rFonts w:ascii="Arial" w:eastAsia="DengXian" w:hAnsi="Arial" w:cs="Arial"/>
                </w:rPr>
                <w:t xml:space="preserve">ion-B is to reuse the existing PC5 RRC </w:t>
              </w:r>
              <w:r>
                <w:rPr>
                  <w:rFonts w:ascii="Arial" w:eastAsia="DengXian" w:hAnsi="Arial" w:cs="Arial"/>
                </w:rPr>
                <w:lastRenderedPageBreak/>
                <w:t xml:space="preserve">messages. Besides </w:t>
              </w:r>
              <w:proofErr w:type="spellStart"/>
              <w:r>
                <w:rPr>
                  <w:rFonts w:ascii="Arial" w:hAnsi="Arial" w:cs="Arial"/>
                  <w:i/>
                  <w:iCs/>
                </w:rPr>
                <w:t>RRCReconfigurationFailureSidelink</w:t>
              </w:r>
              <w:proofErr w:type="spellEnd"/>
              <w:r>
                <w:rPr>
                  <w:rFonts w:ascii="Arial" w:eastAsia="DengXian" w:hAnsi="Arial" w:cs="Arial"/>
                </w:rPr>
                <w:t>, Option-B like Msg may also be complete Msg (</w:t>
              </w:r>
              <w:proofErr w:type="spellStart"/>
              <w:r>
                <w:rPr>
                  <w:rFonts w:ascii="Arial" w:hAnsi="Arial" w:cs="Arial"/>
                  <w:i/>
                  <w:iCs/>
                </w:rPr>
                <w:t>RRCReconfigurationCompleteSidelink</w:t>
              </w:r>
              <w:proofErr w:type="spellEnd"/>
              <w:r>
                <w:rPr>
                  <w:rFonts w:ascii="Arial" w:eastAsia="DengXian" w:hAnsi="Arial" w:cs="Arial"/>
                </w:rPr>
                <w:t>).</w:t>
              </w:r>
            </w:ins>
          </w:p>
          <w:p w14:paraId="55F91216" w14:textId="77777777" w:rsidR="00734C18" w:rsidRPr="00734C18" w:rsidRDefault="00734C18">
            <w:pPr>
              <w:pStyle w:val="Normal1"/>
              <w:rPr>
                <w:ins w:id="156" w:author="vivo(Jing)" w:date="2021-03-10T11:43:00Z"/>
                <w:rFonts w:ascii="Arial" w:hAnsi="Arial" w:cs="Arial"/>
                <w:rPrChange w:id="157" w:author="vivo(Jing)" w:date="2021-03-10T11:44:00Z">
                  <w:rPr>
                    <w:ins w:id="158" w:author="vivo(Jing)" w:date="2021-03-10T11:43:00Z"/>
                    <w:rFonts w:ascii="Arial" w:eastAsia="DengXian" w:hAnsi="Arial" w:cs="Arial"/>
                  </w:rPr>
                </w:rPrChange>
              </w:rPr>
            </w:pPr>
          </w:p>
          <w:p w14:paraId="55F91217" w14:textId="77777777" w:rsidR="00734C18" w:rsidRDefault="00C63172">
            <w:pPr>
              <w:pStyle w:val="Normal1"/>
              <w:rPr>
                <w:ins w:id="159" w:author="vivo(Jing)" w:date="2021-03-10T11:43:00Z"/>
                <w:rFonts w:ascii="Arial" w:eastAsia="DengXian" w:hAnsi="Arial" w:cs="Arial"/>
              </w:rPr>
            </w:pPr>
            <w:ins w:id="160" w:author="vivo(Jing)" w:date="2021-03-10T11:43:00Z">
              <w:r>
                <w:rPr>
                  <w:rFonts w:ascii="Arial" w:eastAsia="DengXian" w:hAnsi="Arial" w:cs="Arial"/>
                </w:rPr>
                <w:t xml:space="preserve">Option A is also possible, </w:t>
              </w:r>
              <w:proofErr w:type="spellStart"/>
              <w:proofErr w:type="gramStart"/>
              <w:r>
                <w:rPr>
                  <w:rFonts w:ascii="Arial" w:eastAsia="DengXian" w:hAnsi="Arial" w:cs="Arial"/>
                </w:rPr>
                <w:t>e.g.,piggybacked</w:t>
              </w:r>
              <w:proofErr w:type="spellEnd"/>
              <w:proofErr w:type="gramEnd"/>
              <w:r>
                <w:rPr>
                  <w:rFonts w:ascii="Arial" w:eastAsia="DengXian" w:hAnsi="Arial" w:cs="Arial"/>
                </w:rPr>
                <w:t xml:space="preserve"> in the other directional reconfigurati</w:t>
              </w:r>
              <w:r>
                <w:rPr>
                  <w:rFonts w:ascii="Arial" w:eastAsia="DengXian" w:hAnsi="Arial" w:cs="Arial"/>
                </w:rPr>
                <w:t>on Msg (</w:t>
              </w:r>
              <w:proofErr w:type="spellStart"/>
              <w:r>
                <w:rPr>
                  <w:rFonts w:ascii="Arial" w:hAnsi="Arial" w:cs="Arial"/>
                  <w:i/>
                  <w:iCs/>
                </w:rPr>
                <w:t>RRCReconfigurationSidelink</w:t>
              </w:r>
              <w:proofErr w:type="spellEnd"/>
              <w:r>
                <w:rPr>
                  <w:rFonts w:ascii="Arial" w:eastAsia="DengXian" w:hAnsi="Arial" w:cs="Arial"/>
                </w:rPr>
                <w:t>).</w:t>
              </w:r>
            </w:ins>
          </w:p>
          <w:p w14:paraId="55F91218" w14:textId="77777777" w:rsidR="00734C18" w:rsidRDefault="00C63172">
            <w:pPr>
              <w:pStyle w:val="Normal1"/>
              <w:rPr>
                <w:ins w:id="161" w:author="vivo(Jing)" w:date="2021-03-10T11:43:00Z"/>
                <w:rFonts w:ascii="Arial" w:hAnsi="Arial" w:cs="Arial"/>
              </w:rPr>
            </w:pPr>
            <w:ins w:id="162"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163" w:author="Xiaomi (Xing)" w:date="2021-03-10T16:39:00Z">
              <w:r>
                <w:rPr>
                  <w:rFonts w:cs="Arial" w:hint="eastAsia"/>
                </w:rPr>
                <w:lastRenderedPageBreak/>
                <w:t>Xiaomi</w:t>
              </w:r>
            </w:ins>
          </w:p>
        </w:tc>
        <w:tc>
          <w:tcPr>
            <w:tcW w:w="1985" w:type="dxa"/>
          </w:tcPr>
          <w:p w14:paraId="55F9121C" w14:textId="77777777" w:rsidR="00734C18" w:rsidRDefault="00C63172">
            <w:pPr>
              <w:spacing w:after="0"/>
              <w:rPr>
                <w:rFonts w:eastAsia="DengXian" w:cs="Arial"/>
              </w:rPr>
            </w:pPr>
            <w:ins w:id="164"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165" w:author="Xiaomi (Xing)" w:date="2021-03-10T16:55:00Z"/>
                <w:rFonts w:eastAsia="DengXian" w:cs="Arial"/>
              </w:rPr>
            </w:pPr>
            <w:ins w:id="166" w:author="Xiaomi (Xing)" w:date="2021-03-10T16:42:00Z">
              <w:r>
                <w:rPr>
                  <w:rFonts w:eastAsia="DengXian" w:cs="Arial" w:hint="eastAsia"/>
                </w:rPr>
                <w:t xml:space="preserve">We prefer Tx centric manner, which means </w:t>
              </w:r>
              <w:r>
                <w:rPr>
                  <w:rFonts w:eastAsia="DengXian" w:cs="Arial"/>
                </w:rPr>
                <w:t xml:space="preserve">the </w:t>
              </w:r>
            </w:ins>
            <w:ins w:id="167" w:author="Xiaomi (Xing)" w:date="2021-03-10T16:43:00Z">
              <w:r>
                <w:rPr>
                  <w:rFonts w:eastAsia="DengXian" w:cs="Arial"/>
                </w:rPr>
                <w:t>signalling</w:t>
              </w:r>
            </w:ins>
            <w:ins w:id="168" w:author="Xiaomi (Xing)" w:date="2021-03-10T17:12:00Z">
              <w:r>
                <w:rPr>
                  <w:rFonts w:eastAsia="DengXian" w:cs="Arial"/>
                </w:rPr>
                <w:t>-1</w:t>
              </w:r>
            </w:ins>
            <w:ins w:id="169" w:author="Xiaomi (Xing)" w:date="2021-03-10T16:42:00Z">
              <w:r>
                <w:rPr>
                  <w:rFonts w:eastAsia="DengXian" w:cs="Arial"/>
                </w:rPr>
                <w:t xml:space="preserve"> </w:t>
              </w:r>
            </w:ins>
            <w:ins w:id="170" w:author="Xiaomi (Xing)" w:date="2021-03-10T16:43:00Z">
              <w:r>
                <w:rPr>
                  <w:rFonts w:eastAsia="DengXian" w:cs="Arial"/>
                </w:rPr>
                <w:t xml:space="preserve">from Rx to Tx is assistant information. </w:t>
              </w:r>
            </w:ins>
          </w:p>
          <w:p w14:paraId="55F9121E" w14:textId="77777777" w:rsidR="00734C18" w:rsidRDefault="00C63172">
            <w:pPr>
              <w:spacing w:after="0"/>
              <w:rPr>
                <w:ins w:id="171" w:author="Xiaomi (Xing)" w:date="2021-03-10T16:55:00Z"/>
                <w:iCs/>
              </w:rPr>
            </w:pPr>
            <w:ins w:id="172" w:author="Xiaomi (Xing)" w:date="2021-03-10T16:43:00Z">
              <w:r>
                <w:rPr>
                  <w:rFonts w:eastAsia="DengXian" w:cs="Arial"/>
                </w:rPr>
                <w:t xml:space="preserve">The problem of option A is that </w:t>
              </w:r>
            </w:ins>
            <w:ins w:id="173" w:author="Xiaomi (Xing)" w:date="2021-03-10T16:47:00Z">
              <w:r>
                <w:rPr>
                  <w:rFonts w:eastAsia="DengXian" w:cs="Arial"/>
                </w:rPr>
                <w:t xml:space="preserve">Rx </w:t>
              </w:r>
            </w:ins>
            <w:ins w:id="174" w:author="Xiaomi (Xing)" w:date="2021-03-10T16:43:00Z">
              <w:r>
                <w:rPr>
                  <w:rFonts w:eastAsia="DengXian" w:cs="Arial"/>
                </w:rPr>
                <w:t xml:space="preserve">UE would trigger T400 upon </w:t>
              </w:r>
            </w:ins>
            <w:proofErr w:type="spellStart"/>
            <w:ins w:id="175" w:author="Xiaomi (Xing)" w:date="2021-03-10T16:44:00Z">
              <w:r>
                <w:rPr>
                  <w:b/>
                  <w:i/>
                  <w:iCs/>
                </w:rPr>
                <w:t>RRCReconfigurationSidelink</w:t>
              </w:r>
              <w:proofErr w:type="spellEnd"/>
              <w:r>
                <w:rPr>
                  <w:b/>
                  <w:i/>
                  <w:iCs/>
                </w:rPr>
                <w:t xml:space="preserve"> </w:t>
              </w:r>
            </w:ins>
            <w:ins w:id="176" w:author="Xiaomi (Xing)" w:date="2021-03-10T16:45:00Z">
              <w:r>
                <w:rPr>
                  <w:iCs/>
                </w:rPr>
                <w:t xml:space="preserve">transmission. Tx UE </w:t>
              </w:r>
            </w:ins>
            <w:ins w:id="177" w:author="Xiaomi (Xing)" w:date="2021-03-10T16:46:00Z">
              <w:r>
                <w:rPr>
                  <w:iCs/>
                </w:rPr>
                <w:t xml:space="preserve">has to response </w:t>
              </w:r>
              <w:proofErr w:type="spellStart"/>
              <w:r>
                <w:rPr>
                  <w:b/>
                  <w:i/>
                  <w:iCs/>
                  <w:rPrChange w:id="178" w:author="Xiaomi (Xing)" w:date="2021-03-10T16:46:00Z">
                    <w:rPr>
                      <w:iCs/>
                    </w:rPr>
                  </w:rPrChange>
                </w:rPr>
                <w:t>RRCReconfigurationComplete</w:t>
              </w:r>
            </w:ins>
            <w:ins w:id="179" w:author="Xiaomi (Xing)" w:date="2021-03-10T16:51:00Z">
              <w:r>
                <w:rPr>
                  <w:b/>
                  <w:i/>
                  <w:iCs/>
                </w:rPr>
                <w:t>Sideli</w:t>
              </w:r>
              <w:r>
                <w:rPr>
                  <w:b/>
                  <w:i/>
                  <w:iCs/>
                </w:rPr>
                <w:t>nk</w:t>
              </w:r>
            </w:ins>
            <w:proofErr w:type="spellEnd"/>
            <w:ins w:id="180" w:author="Xiaomi (Xing)" w:date="2021-03-10T16:46:00Z">
              <w:r>
                <w:rPr>
                  <w:iCs/>
                </w:rPr>
                <w:t xml:space="preserve"> or </w:t>
              </w:r>
            </w:ins>
            <w:proofErr w:type="spellStart"/>
            <w:ins w:id="181" w:author="Xiaomi (Xing)" w:date="2021-03-10T16:47:00Z">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w:t>
              </w:r>
            </w:ins>
            <w:ins w:id="182" w:author="Xiaomi (Xing)" w:date="2021-03-10T16:51:00Z">
              <w:r>
                <w:rPr>
                  <w:iCs/>
                </w:rPr>
                <w:t xml:space="preserve">Either message is not suitable </w:t>
              </w:r>
            </w:ins>
            <w:ins w:id="183" w:author="Xiaomi (Xing)" w:date="2021-03-10T16:54:00Z">
              <w:r>
                <w:rPr>
                  <w:iCs/>
                </w:rPr>
                <w:t>as</w:t>
              </w:r>
            </w:ins>
            <w:ins w:id="184" w:author="Xiaomi (Xing)" w:date="2021-03-10T16:52:00Z">
              <w:r>
                <w:rPr>
                  <w:iCs/>
                </w:rPr>
                <w:t xml:space="preserve"> respon</w:t>
              </w:r>
            </w:ins>
            <w:ins w:id="185" w:author="Xiaomi (Xing)" w:date="2021-03-10T16:54:00Z">
              <w:r>
                <w:rPr>
                  <w:iCs/>
                </w:rPr>
                <w:t>d to assistance information.</w:t>
              </w:r>
            </w:ins>
          </w:p>
          <w:p w14:paraId="55F9121F" w14:textId="77777777" w:rsidR="00734C18" w:rsidRDefault="00C63172">
            <w:pPr>
              <w:spacing w:after="0"/>
              <w:rPr>
                <w:ins w:id="186" w:author="Xiaomi (Xing)" w:date="2021-03-10T16:58:00Z"/>
                <w:iCs/>
              </w:rPr>
            </w:pPr>
            <w:ins w:id="187" w:author="Xiaomi (Xing)" w:date="2021-03-10T16:55:00Z">
              <w:r>
                <w:rPr>
                  <w:iCs/>
                </w:rPr>
                <w:t>The problem of o</w:t>
              </w:r>
            </w:ins>
            <w:ins w:id="188" w:author="Xiaomi (Xing)" w:date="2021-03-10T16:56:00Z">
              <w:r>
                <w:rPr>
                  <w:iCs/>
                </w:rPr>
                <w:t>ption B is</w:t>
              </w:r>
            </w:ins>
            <w:ins w:id="189" w:author="Xiaomi (Xing)" w:date="2021-03-10T16:57:00Z">
              <w:r>
                <w:rPr>
                  <w:iCs/>
                </w:rPr>
                <w:t xml:space="preserve"> </w:t>
              </w:r>
            </w:ins>
            <w:ins w:id="190" w:author="Xiaomi (Xing)" w:date="2021-03-10T16:58:00Z">
              <w:r>
                <w:rPr>
                  <w:iCs/>
                </w:rPr>
                <w:t xml:space="preserve">to limit the assistance information can only be sent after </w:t>
              </w:r>
              <w:r>
                <w:rPr>
                  <w:iCs/>
                </w:rPr>
                <w:t>reception of</w:t>
              </w:r>
            </w:ins>
            <w:ins w:id="191" w:author="Xiaomi (Xing)" w:date="2021-03-10T17:00:00Z">
              <w:r>
                <w:rPr>
                  <w:iCs/>
                </w:rPr>
                <w:t xml:space="preserve"> </w:t>
              </w:r>
              <w:proofErr w:type="spellStart"/>
              <w:r>
                <w:rPr>
                  <w:iCs/>
                </w:rPr>
                <w:t>Sidelink</w:t>
              </w:r>
              <w:proofErr w:type="spellEnd"/>
              <w:r>
                <w:rPr>
                  <w:iCs/>
                </w:rPr>
                <w:t xml:space="preserve"> DRX configuration</w:t>
              </w:r>
            </w:ins>
            <w:ins w:id="192" w:author="Xiaomi (Xing)" w:date="2021-03-10T16:58:00Z">
              <w:r>
                <w:rPr>
                  <w:iCs/>
                </w:rPr>
                <w:t xml:space="preserve"> </w:t>
              </w:r>
            </w:ins>
            <w:ins w:id="193" w:author="Xiaomi (Xing)" w:date="2021-03-10T16:59:00Z">
              <w:r>
                <w:rPr>
                  <w:iCs/>
                </w:rPr>
                <w:t xml:space="preserve">from </w:t>
              </w:r>
            </w:ins>
            <w:ins w:id="194" w:author="Xiaomi (Xing)" w:date="2021-03-10T16:58:00Z">
              <w:r>
                <w:rPr>
                  <w:iCs/>
                </w:rPr>
                <w:t xml:space="preserve">Tx UE, which is not </w:t>
              </w:r>
              <w:proofErr w:type="gramStart"/>
              <w:r>
                <w:rPr>
                  <w:iCs/>
                </w:rPr>
                <w:t>sufficient</w:t>
              </w:r>
              <w:proofErr w:type="gramEnd"/>
              <w:r>
                <w:rPr>
                  <w:iCs/>
                </w:rPr>
                <w:t>.</w:t>
              </w:r>
            </w:ins>
            <w:ins w:id="195" w:author="Xiaomi (Xing)" w:date="2021-03-10T16:59:00Z">
              <w:r>
                <w:rPr>
                  <w:iCs/>
                </w:rPr>
                <w:t xml:space="preserve"> Rx UE should be allowed to send assistance information </w:t>
              </w:r>
            </w:ins>
            <w:proofErr w:type="spellStart"/>
            <w:ins w:id="196" w:author="Xiaomi (Xing)" w:date="2021-03-10T17:00:00Z">
              <w:r>
                <w:rPr>
                  <w:iCs/>
                </w:rPr>
                <w:t>beforehead</w:t>
              </w:r>
              <w:proofErr w:type="spellEnd"/>
              <w:r>
                <w:rPr>
                  <w:iCs/>
                </w:rPr>
                <w:t>.</w:t>
              </w:r>
            </w:ins>
          </w:p>
          <w:p w14:paraId="55F91220" w14:textId="77777777" w:rsidR="00734C18" w:rsidRDefault="00C63172">
            <w:pPr>
              <w:spacing w:after="0"/>
              <w:rPr>
                <w:rFonts w:eastAsia="DengXian" w:cs="Arial"/>
              </w:rPr>
            </w:pPr>
            <w:ins w:id="197" w:author="Xiaomi (Xing)" w:date="2021-03-10T17:01:00Z">
              <w:r>
                <w:rPr>
                  <w:rFonts w:eastAsia="DengXian" w:cs="Arial"/>
                </w:rPr>
                <w:t>A new message is cleaner and provides most flexibility. Tx UE is not required to response to this message as UAI</w:t>
              </w:r>
              <w:r>
                <w:rPr>
                  <w:rFonts w:eastAsia="DengXian" w:cs="Arial"/>
                </w:rPr>
                <w:t xml:space="preserve"> in </w:t>
              </w:r>
              <w:proofErr w:type="spellStart"/>
              <w:r>
                <w:rPr>
                  <w:rFonts w:eastAsia="DengXian" w:cs="Arial"/>
                </w:rPr>
                <w:t>Uu</w:t>
              </w:r>
              <w:proofErr w:type="spellEnd"/>
              <w:r>
                <w:rPr>
                  <w:rFonts w:eastAsia="DengXian" w:cs="Arial"/>
                </w:rPr>
                <w:t>. Rx UE could send this message before Tx UE provides DRX configuration.</w:t>
              </w:r>
            </w:ins>
          </w:p>
        </w:tc>
      </w:tr>
      <w:tr w:rsidR="00734C18" w14:paraId="55F9122E" w14:textId="77777777">
        <w:trPr>
          <w:ins w:id="198" w:author="Ericsson" w:date="2021-03-10T15:40:00Z"/>
        </w:trPr>
        <w:tc>
          <w:tcPr>
            <w:tcW w:w="1809" w:type="dxa"/>
          </w:tcPr>
          <w:p w14:paraId="55F91222" w14:textId="77777777" w:rsidR="00734C18" w:rsidRDefault="00C63172">
            <w:pPr>
              <w:spacing w:after="0"/>
              <w:jc w:val="center"/>
              <w:rPr>
                <w:ins w:id="199" w:author="Ericsson" w:date="2021-03-10T15:40:00Z"/>
                <w:rFonts w:cs="Arial"/>
              </w:rPr>
            </w:pPr>
            <w:ins w:id="200" w:author="Ericsson" w:date="2021-03-10T15:40:00Z">
              <w:r>
                <w:rPr>
                  <w:rFonts w:cs="Arial"/>
                </w:rPr>
                <w:t>Ericsson (Min)</w:t>
              </w:r>
            </w:ins>
          </w:p>
        </w:tc>
        <w:tc>
          <w:tcPr>
            <w:tcW w:w="1985" w:type="dxa"/>
          </w:tcPr>
          <w:p w14:paraId="55F91223" w14:textId="77777777" w:rsidR="00734C18" w:rsidRDefault="00C63172">
            <w:pPr>
              <w:spacing w:after="0"/>
              <w:rPr>
                <w:ins w:id="201" w:author="Ericsson" w:date="2021-03-10T15:40:00Z"/>
                <w:rFonts w:eastAsia="DengXian" w:cs="Arial"/>
              </w:rPr>
            </w:pPr>
            <w:ins w:id="202" w:author="Ericsson" w:date="2021-03-10T15:40:00Z">
              <w:r>
                <w:rPr>
                  <w:rFonts w:eastAsia="DengXian" w:cs="Arial"/>
                </w:rPr>
                <w:t>Option-C</w:t>
              </w:r>
            </w:ins>
          </w:p>
        </w:tc>
        <w:tc>
          <w:tcPr>
            <w:tcW w:w="6045" w:type="dxa"/>
          </w:tcPr>
          <w:p w14:paraId="55F91224" w14:textId="77777777" w:rsidR="00734C18" w:rsidRDefault="00C63172">
            <w:pPr>
              <w:spacing w:after="0"/>
              <w:rPr>
                <w:ins w:id="203" w:author="Ericsson" w:date="2021-03-10T15:40:00Z"/>
                <w:rFonts w:eastAsia="DengXian" w:cs="Arial"/>
              </w:rPr>
            </w:pPr>
            <w:ins w:id="204" w:author="Ericsson" w:date="2021-03-10T15:40:00Z">
              <w:r>
                <w:rPr>
                  <w:rFonts w:eastAsia="DengXian" w:cs="Arial"/>
                </w:rPr>
                <w:t xml:space="preserve">for our understanding, this UE assistance information shall only contain information relevant to DRX feature, shall not contain any other </w:t>
              </w:r>
              <w:r>
                <w:rPr>
                  <w:rFonts w:eastAsia="DengXian" w:cs="Arial"/>
                </w:rPr>
                <w:t>configuration information. It shall totally mimic UAI as in UU.</w:t>
              </w:r>
            </w:ins>
          </w:p>
          <w:p w14:paraId="55F91225" w14:textId="77777777" w:rsidR="00734C18" w:rsidRDefault="00734C18">
            <w:pPr>
              <w:spacing w:after="0"/>
              <w:rPr>
                <w:ins w:id="205" w:author="Ericsson" w:date="2021-03-10T15:40:00Z"/>
                <w:rFonts w:eastAsia="DengXian" w:cs="Arial"/>
              </w:rPr>
            </w:pPr>
          </w:p>
          <w:p w14:paraId="55F91226" w14:textId="77777777" w:rsidR="00734C18" w:rsidRDefault="00C63172">
            <w:pPr>
              <w:spacing w:after="0"/>
              <w:rPr>
                <w:ins w:id="206" w:author="Ericsson" w:date="2021-03-10T15:45:00Z"/>
                <w:rFonts w:eastAsia="DengXian" w:cs="Arial"/>
              </w:rPr>
            </w:pPr>
            <w:ins w:id="207"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208" w:author="Ericsson" w:date="2021-03-10T15:45:00Z"/>
                <w:rFonts w:eastAsia="DengXian" w:cs="Arial"/>
              </w:rPr>
            </w:pPr>
          </w:p>
          <w:p w14:paraId="55F91228" w14:textId="77777777" w:rsidR="00734C18" w:rsidRDefault="00C63172">
            <w:pPr>
              <w:spacing w:after="0"/>
              <w:rPr>
                <w:ins w:id="209" w:author="Ericsson" w:date="2021-03-10T15:46:00Z"/>
                <w:rFonts w:eastAsia="DengXian" w:cs="Arial"/>
              </w:rPr>
            </w:pPr>
            <w:ins w:id="210" w:author="Ericsson" w:date="2021-03-10T15:45:00Z">
              <w:r>
                <w:rPr>
                  <w:rFonts w:eastAsia="DengXian" w:cs="Arial"/>
                </w:rPr>
                <w:t xml:space="preserve">Regarding Option B or </w:t>
              </w:r>
            </w:ins>
            <w:ins w:id="211" w:author="Ericsson" w:date="2021-03-10T15:46:00Z">
              <w:r>
                <w:rPr>
                  <w:rFonts w:eastAsia="DengXian" w:cs="Arial"/>
                </w:rPr>
                <w:t>Option C, we think Option B is not suitable for the below reasons</w:t>
              </w:r>
            </w:ins>
          </w:p>
          <w:p w14:paraId="55F91229" w14:textId="77777777" w:rsidR="00734C18" w:rsidRDefault="00C63172">
            <w:pPr>
              <w:pStyle w:val="ListParagraph"/>
              <w:numPr>
                <w:ilvl w:val="0"/>
                <w:numId w:val="18"/>
              </w:numPr>
              <w:spacing w:after="0"/>
              <w:rPr>
                <w:ins w:id="212" w:author="Ericsson" w:date="2021-03-10T15:48:00Z"/>
                <w:rFonts w:eastAsia="DengXian" w:cs="Arial"/>
              </w:rPr>
            </w:pPr>
            <w:ins w:id="213" w:author="Ericsson" w:date="2021-03-10T15:46:00Z">
              <w:r>
                <w:rPr>
                  <w:rFonts w:eastAsia="DengXian" w:cs="Arial"/>
                </w:rPr>
                <w:t xml:space="preserve">RX UE is only able to </w:t>
              </w:r>
              <w:proofErr w:type="gramStart"/>
              <w:r>
                <w:rPr>
                  <w:rFonts w:eastAsia="DengXian" w:cs="Arial"/>
                </w:rPr>
                <w:t>provi</w:t>
              </w:r>
            </w:ins>
            <w:ins w:id="214" w:author="Ericsson" w:date="2021-03-10T15:47:00Z">
              <w:r>
                <w:rPr>
                  <w:rFonts w:eastAsia="DengXian" w:cs="Arial"/>
                </w:rPr>
                <w:t>de assistance</w:t>
              </w:r>
              <w:proofErr w:type="gramEnd"/>
              <w:r>
                <w:rPr>
                  <w:rFonts w:eastAsia="DengXian" w:cs="Arial"/>
                </w:rPr>
                <w:t xml:space="preserve"> information afterwards, i.e., after reception of the DRX configuration sent by the TX UE, this would limit the flexibility</w:t>
              </w:r>
            </w:ins>
            <w:ins w:id="215" w:author="Ericsson" w:date="2021-03-10T15:48:00Z">
              <w:r>
                <w:rPr>
                  <w:rFonts w:eastAsia="DengXian" w:cs="Arial"/>
                </w:rPr>
                <w:t>.</w:t>
              </w:r>
            </w:ins>
          </w:p>
          <w:p w14:paraId="55F9122A" w14:textId="77777777" w:rsidR="00734C18" w:rsidRDefault="00C63172">
            <w:pPr>
              <w:pStyle w:val="ListParagraph"/>
              <w:numPr>
                <w:ilvl w:val="0"/>
                <w:numId w:val="18"/>
              </w:numPr>
              <w:spacing w:after="0"/>
              <w:rPr>
                <w:ins w:id="216" w:author="Ericsson" w:date="2021-03-10T15:45:00Z"/>
                <w:rFonts w:eastAsia="DengXian" w:cs="Arial"/>
              </w:rPr>
            </w:pPr>
            <w:ins w:id="217" w:author="Ericsson" w:date="2021-03-10T15:48:00Z">
              <w:r>
                <w:rPr>
                  <w:rFonts w:eastAsia="DengXian" w:cs="Arial"/>
                </w:rPr>
                <w:t>Leads to bigger spec changes, i.e., RRC spec needs to be updated to capture different UE be</w:t>
              </w:r>
              <w:r>
                <w:rPr>
                  <w:rFonts w:eastAsia="DengXian" w:cs="Arial"/>
                </w:rPr>
                <w:t xml:space="preserve">haviours upon reception of a </w:t>
              </w:r>
              <w:proofErr w:type="spellStart"/>
              <w:r>
                <w:rPr>
                  <w:b/>
                  <w:i/>
                  <w:iCs/>
                </w:rPr>
                <w:t>RRCReconfigurationFailureSidelink</w:t>
              </w:r>
            </w:ins>
            <w:proofErr w:type="spellEnd"/>
            <w:ins w:id="218"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19" w:author="Ericsson" w:date="2021-03-10T15:49:00Z"/>
                <w:rFonts w:eastAsia="DengXian" w:cs="Arial"/>
              </w:rPr>
            </w:pPr>
          </w:p>
          <w:p w14:paraId="55F9122C" w14:textId="77777777" w:rsidR="00734C18" w:rsidRDefault="00C63172">
            <w:pPr>
              <w:spacing w:after="0"/>
              <w:rPr>
                <w:ins w:id="220" w:author="Ericsson" w:date="2021-03-10T15:45:00Z"/>
                <w:rFonts w:eastAsia="DengXian" w:cs="Arial"/>
              </w:rPr>
            </w:pPr>
            <w:ins w:id="221" w:author="Ericsson" w:date="2021-03-10T15:49:00Z">
              <w:r>
                <w:rPr>
                  <w:rFonts w:eastAsia="DengXian" w:cs="Arial"/>
                </w:rPr>
                <w:t>In our mind, Option C is the only prefer</w:t>
              </w:r>
            </w:ins>
            <w:ins w:id="222"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223" w:author="Ericsson" w:date="2021-03-10T15:40:00Z"/>
                <w:rFonts w:eastAsia="DengXian" w:cs="Arial"/>
              </w:rPr>
            </w:pPr>
          </w:p>
        </w:tc>
      </w:tr>
      <w:tr w:rsidR="00734C18" w14:paraId="55F91238" w14:textId="77777777">
        <w:trPr>
          <w:ins w:id="224" w:author="Huawei_Li Zhao" w:date="2021-03-11T16:15:00Z"/>
        </w:trPr>
        <w:tc>
          <w:tcPr>
            <w:tcW w:w="1809" w:type="dxa"/>
          </w:tcPr>
          <w:p w14:paraId="55F9122F" w14:textId="77777777" w:rsidR="00734C18" w:rsidRDefault="00C63172">
            <w:pPr>
              <w:spacing w:after="0"/>
              <w:jc w:val="center"/>
              <w:rPr>
                <w:ins w:id="225" w:author="Huawei_Li Zhao" w:date="2021-03-11T16:15:00Z"/>
                <w:rFonts w:cs="Arial"/>
              </w:rPr>
            </w:pPr>
            <w:ins w:id="226" w:author="Huawei_Li Zhao" w:date="2021-03-11T16:15:00Z">
              <w:r>
                <w:rPr>
                  <w:rFonts w:cs="Arial" w:hint="eastAsia"/>
                </w:rPr>
                <w:t>H</w:t>
              </w:r>
              <w:r>
                <w:rPr>
                  <w:rFonts w:cs="Arial"/>
                </w:rPr>
                <w:t>W</w:t>
              </w:r>
            </w:ins>
          </w:p>
        </w:tc>
        <w:tc>
          <w:tcPr>
            <w:tcW w:w="1985" w:type="dxa"/>
          </w:tcPr>
          <w:p w14:paraId="55F91230" w14:textId="77777777" w:rsidR="00734C18" w:rsidRDefault="00C63172">
            <w:pPr>
              <w:spacing w:after="0"/>
              <w:rPr>
                <w:ins w:id="227" w:author="Huawei_Li Zhao" w:date="2021-03-11T16:15:00Z"/>
                <w:rFonts w:eastAsia="DengXian" w:cs="Arial"/>
              </w:rPr>
            </w:pPr>
            <w:ins w:id="228"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229" w:author="Huawei_Li Zhao" w:date="2021-03-11T16:15:00Z"/>
              </w:rPr>
            </w:pPr>
            <w:ins w:id="230" w:author="Huawei_Li Zhao" w:date="2021-03-11T16:15:00Z">
              <w:r>
                <w:rPr>
                  <w:rFonts w:eastAsia="DengXian" w:cs="Arial"/>
                </w:rPr>
                <w:t xml:space="preserve">We think the disadvantage listed by the rapporteur for RX centric mechanism can be alleviated by assistance information from TX UE as well, i.e., TX-side </w:t>
              </w:r>
              <w:r>
                <w:t>traffic characteristics and resource configuration can be sent from TX UE to RX UE as assistance infor</w:t>
              </w:r>
              <w:r>
                <w:t xml:space="preserve">mation and then the RX UE determines the DRX configuration with the assistance information taken into account. </w:t>
              </w:r>
            </w:ins>
          </w:p>
          <w:p w14:paraId="55F91232" w14:textId="77777777" w:rsidR="00734C18" w:rsidRDefault="00734C18">
            <w:pPr>
              <w:spacing w:after="0"/>
              <w:rPr>
                <w:ins w:id="231" w:author="Huawei_Li Zhao" w:date="2021-03-11T16:15:00Z"/>
              </w:rPr>
            </w:pPr>
          </w:p>
          <w:p w14:paraId="55F91233" w14:textId="77777777" w:rsidR="00734C18" w:rsidRDefault="00C63172">
            <w:pPr>
              <w:spacing w:after="0"/>
              <w:rPr>
                <w:ins w:id="232" w:author="Huawei_Li Zhao" w:date="2021-03-11T16:15:00Z"/>
                <w:rFonts w:eastAsia="DengXian" w:cs="Arial"/>
              </w:rPr>
            </w:pPr>
            <w:ins w:id="233" w:author="Huawei_Li Zhao" w:date="2021-03-11T16:15:00Z">
              <w:r>
                <w:rPr>
                  <w:rFonts w:eastAsia="DengXian" w:cs="Arial"/>
                </w:rPr>
                <w:lastRenderedPageBreak/>
                <w:t>In Rel-17, we are discussing about DRX, of which is to reduce the RX UE’s power consumption. RX UE centric mechanism is the most power-saving m</w:t>
              </w:r>
              <w:r>
                <w:rPr>
                  <w:rFonts w:eastAsia="DengXian" w:cs="Arial"/>
                </w:rPr>
                <w:t>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However if we adopt TX centric mechanism, then due to multiple to one nature, one RX UE needs to maintain multipl</w:t>
              </w:r>
              <w:r>
                <w:rPr>
                  <w:rFonts w:eastAsia="DengXian" w:cs="Arial"/>
                </w:rPr>
                <w:t xml:space="preserve">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34" w:author="Huawei_Li Zhao" w:date="2021-03-11T16:15:00Z"/>
                <w:rFonts w:eastAsia="DengXian" w:cs="Arial"/>
              </w:rPr>
            </w:pPr>
          </w:p>
          <w:p w14:paraId="55F91235" w14:textId="77777777" w:rsidR="00734C18" w:rsidRDefault="00C63172">
            <w:pPr>
              <w:spacing w:after="0"/>
              <w:rPr>
                <w:ins w:id="235" w:author="Huawei_Li Zhao" w:date="2021-03-11T16:15:00Z"/>
                <w:rFonts w:eastAsia="DengXian" w:cs="Arial"/>
              </w:rPr>
            </w:pPr>
            <w:ins w:id="236" w:author="Huawei_Li Zhao" w:date="2021-03-11T16:15:00Z">
              <w:r>
                <w:rPr>
                  <w:rFonts w:eastAsia="DengXian" w:cs="Arial"/>
                </w:rPr>
                <w:t xml:space="preserve">Therefore, we think it does not make sense to follow the Rel-16 </w:t>
              </w:r>
              <w:r>
                <w:rPr>
                  <w:rFonts w:eastAsia="DengXian" w:cs="Arial"/>
                </w:rPr>
                <w:t>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237" w:author="Huawei_Li Zhao" w:date="2021-03-11T16:15:00Z"/>
                <w:rFonts w:eastAsia="DengXian" w:cs="Arial"/>
              </w:rPr>
            </w:pPr>
          </w:p>
          <w:p w14:paraId="55F91237" w14:textId="77777777" w:rsidR="00734C18" w:rsidRDefault="00C63172">
            <w:pPr>
              <w:spacing w:after="0"/>
              <w:rPr>
                <w:ins w:id="238" w:author="Huawei_Li Zhao" w:date="2021-03-11T16:15:00Z"/>
                <w:rFonts w:eastAsia="DengXian" w:cs="Arial"/>
              </w:rPr>
            </w:pPr>
            <w:ins w:id="239" w:author="Huawei_Li Zhao" w:date="2021-03-11T16:15:00Z">
              <w:r>
                <w:rPr>
                  <w:rFonts w:eastAsia="DengXian" w:cs="Arial"/>
                </w:rPr>
                <w:t xml:space="preserve">Regarding to which PC5-RRC message to carry the signalling 1 (DRX configuration from RX UE to TX UE), we think the </w:t>
              </w:r>
              <w:proofErr w:type="spellStart"/>
              <w:r>
                <w:rPr>
                  <w:rFonts w:eastAsia="DengXian" w:cs="Arial"/>
                  <w:i/>
                </w:rPr>
                <w:t>RRCReconfigurationSi</w:t>
              </w:r>
              <w:r>
                <w:rPr>
                  <w:rFonts w:eastAsia="DengXian" w:cs="Arial"/>
                  <w:i/>
                </w:rPr>
                <w:t>delink</w:t>
              </w:r>
              <w:proofErr w:type="spellEnd"/>
              <w:r>
                <w:rPr>
                  <w:rFonts w:eastAsia="DengXian" w:cs="Arial"/>
                </w:rPr>
                <w:t xml:space="preserve"> which used to carry the other </w:t>
              </w:r>
              <w:proofErr w:type="spellStart"/>
              <w:r>
                <w:rPr>
                  <w:rFonts w:eastAsia="DengXian" w:cs="Arial"/>
                </w:rPr>
                <w:t>sidelink</w:t>
              </w:r>
              <w:proofErr w:type="spellEnd"/>
              <w:r>
                <w:rPr>
                  <w:rFonts w:eastAsia="DengXian" w:cs="Arial"/>
                </w:rPr>
                <w:t xml:space="preserve"> configurations can be used to carry the DRX configuration. </w:t>
              </w:r>
            </w:ins>
          </w:p>
        </w:tc>
      </w:tr>
      <w:tr w:rsidR="00734C18" w14:paraId="55F9123C" w14:textId="77777777">
        <w:trPr>
          <w:ins w:id="240" w:author="ZTE" w:date="2021-03-12T19:04:00Z"/>
        </w:trPr>
        <w:tc>
          <w:tcPr>
            <w:tcW w:w="1809" w:type="dxa"/>
          </w:tcPr>
          <w:p w14:paraId="55F91239" w14:textId="77777777" w:rsidR="00734C18" w:rsidRDefault="00C63172">
            <w:pPr>
              <w:spacing w:after="0"/>
              <w:jc w:val="center"/>
              <w:rPr>
                <w:ins w:id="241" w:author="ZTE" w:date="2021-03-12T19:04:00Z"/>
                <w:rFonts w:cs="Arial"/>
                <w:lang w:val="en-US"/>
              </w:rPr>
            </w:pPr>
            <w:ins w:id="242" w:author="ZTE" w:date="2021-03-12T19:04:00Z">
              <w:r>
                <w:rPr>
                  <w:rFonts w:cs="Arial" w:hint="eastAsia"/>
                  <w:lang w:val="en-US"/>
                </w:rPr>
                <w:lastRenderedPageBreak/>
                <w:t>ZTE</w:t>
              </w:r>
            </w:ins>
          </w:p>
        </w:tc>
        <w:tc>
          <w:tcPr>
            <w:tcW w:w="1985" w:type="dxa"/>
          </w:tcPr>
          <w:p w14:paraId="55F9123A" w14:textId="77777777" w:rsidR="00734C18" w:rsidRDefault="00C63172">
            <w:pPr>
              <w:spacing w:after="0"/>
              <w:rPr>
                <w:ins w:id="243" w:author="ZTE" w:date="2021-03-12T19:04:00Z"/>
                <w:rFonts w:eastAsia="DengXian" w:cs="Arial"/>
                <w:lang w:val="en-US"/>
              </w:rPr>
            </w:pPr>
            <w:ins w:id="244"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245" w:author="ZTE" w:date="2021-03-12T19:04:00Z"/>
                <w:rFonts w:eastAsia="DengXian" w:cs="Arial"/>
              </w:rPr>
            </w:pPr>
            <w:ins w:id="246"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w:t>
              </w:r>
              <w:r>
                <w:rPr>
                  <w:rFonts w:hint="eastAsia"/>
                  <w:lang w:val="en-US"/>
                </w:rPr>
                <w:t xml:space="preserve">ore that the RX UE shall provide the assistant information to help the TX UE makes the final decision. </w:t>
              </w:r>
              <w:proofErr w:type="gramStart"/>
              <w:r>
                <w:rPr>
                  <w:rFonts w:hint="eastAsia"/>
                  <w:lang w:val="en-US"/>
                </w:rPr>
                <w:t>So</w:t>
              </w:r>
              <w:proofErr w:type="gramEnd"/>
              <w:r>
                <w:rPr>
                  <w:rFonts w:hint="eastAsia"/>
                  <w:lang w:val="en-US"/>
                </w:rPr>
                <w:t xml:space="preserve">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too much time, the RX can sent the curren</w:t>
              </w:r>
              <w:r>
                <w:rPr>
                  <w:rFonts w:hint="eastAsia"/>
                  <w:lang w:val="en-US"/>
                </w:rPr>
                <w:t xml:space="preserve">t SL DRX configuration to the new TX UE as the </w:t>
              </w:r>
              <w:r>
                <w:rPr>
                  <w:rFonts w:eastAsia="DengXian"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ins>
          </w:p>
        </w:tc>
      </w:tr>
      <w:tr w:rsidR="00EA79C0" w14:paraId="2E48E356" w14:textId="77777777">
        <w:trPr>
          <w:ins w:id="247" w:author="Berggren, Anders" w:date="2021-03-12T14:54:00Z"/>
        </w:trPr>
        <w:tc>
          <w:tcPr>
            <w:tcW w:w="1809" w:type="dxa"/>
          </w:tcPr>
          <w:p w14:paraId="4FA88503" w14:textId="77663528" w:rsidR="00EA79C0" w:rsidRDefault="00EA79C0" w:rsidP="00EA79C0">
            <w:pPr>
              <w:spacing w:after="0"/>
              <w:jc w:val="center"/>
              <w:rPr>
                <w:ins w:id="248" w:author="Berggren, Anders" w:date="2021-03-12T14:54:00Z"/>
                <w:rFonts w:cs="Arial" w:hint="eastAsia"/>
                <w:lang w:val="en-US"/>
              </w:rPr>
            </w:pPr>
            <w:ins w:id="249" w:author="Berggren, Anders" w:date="2021-03-12T14:54:00Z">
              <w:r>
                <w:rPr>
                  <w:rFonts w:cs="Arial"/>
                </w:rPr>
                <w:t>Sony</w:t>
              </w:r>
            </w:ins>
          </w:p>
        </w:tc>
        <w:tc>
          <w:tcPr>
            <w:tcW w:w="1985" w:type="dxa"/>
          </w:tcPr>
          <w:p w14:paraId="0F039AC9" w14:textId="27123399" w:rsidR="00EA79C0" w:rsidRDefault="00EA79C0" w:rsidP="00EA79C0">
            <w:pPr>
              <w:spacing w:after="0"/>
              <w:rPr>
                <w:ins w:id="250" w:author="Berggren, Anders" w:date="2021-03-12T14:54:00Z"/>
                <w:rFonts w:eastAsia="DengXian" w:cs="Arial" w:hint="eastAsia"/>
                <w:lang w:val="en-US"/>
              </w:rPr>
            </w:pPr>
            <w:ins w:id="251"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252" w:author="Berggren, Anders" w:date="2021-03-12T14:54:00Z"/>
                <w:rFonts w:eastAsia="DengXian" w:cs="Arial" w:hint="eastAsia"/>
                <w:lang w:val="en-US"/>
              </w:rPr>
            </w:pPr>
            <w:ins w:id="253" w:author="Berggren, Anders" w:date="2021-03-12T14:54:00Z">
              <w:r>
                <w:rPr>
                  <w:rFonts w:eastAsia="DengXian" w:cs="Arial"/>
                </w:rPr>
                <w:t xml:space="preserve">We prefer the Tx-centric decision but based on assistance data through signalling 1. We agree with Ericsson that with Option-C the design can be </w:t>
              </w:r>
              <w:proofErr w:type="gramStart"/>
              <w:r>
                <w:rPr>
                  <w:rFonts w:eastAsia="DengXian" w:cs="Arial"/>
                </w:rPr>
                <w:t>clean</w:t>
              </w:r>
              <w:proofErr w:type="gramEnd"/>
              <w:r>
                <w:rPr>
                  <w:rFonts w:eastAsia="DengXian" w:cs="Arial"/>
                </w:rPr>
                <w:t xml:space="preserve"> and the signalling can be efficient. </w:t>
              </w:r>
            </w:ins>
          </w:p>
        </w:tc>
      </w:tr>
    </w:tbl>
    <w:p w14:paraId="55F9123D" w14:textId="77777777" w:rsidR="00734C18" w:rsidRDefault="00734C18">
      <w:pPr>
        <w:spacing w:beforeLines="50" w:before="120"/>
        <w:rPr>
          <w:iCs/>
        </w:rPr>
      </w:pPr>
    </w:p>
    <w:p w14:paraId="55F9123E" w14:textId="77777777" w:rsidR="00734C18" w:rsidRDefault="00C63172">
      <w:pPr>
        <w:spacing w:beforeLines="50" w:before="120"/>
        <w:rPr>
          <w:b/>
          <w:iCs/>
        </w:rPr>
      </w:pPr>
      <w:r>
        <w:rPr>
          <w:rFonts w:hint="eastAsia"/>
          <w:b/>
          <w:iCs/>
        </w:rPr>
        <w:t>Q</w:t>
      </w:r>
      <w:r>
        <w:rPr>
          <w:b/>
          <w:iCs/>
        </w:rPr>
        <w:t>2b: If one answer op</w:t>
      </w:r>
      <w:r>
        <w:rPr>
          <w:b/>
          <w:iCs/>
        </w:rPr>
        <w:t xml:space="preserve">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Option-C: Using a new PC5-RRC message, e.g., one can mimic the UAI message a</w:t>
      </w:r>
      <w:r>
        <w:rPr>
          <w:b/>
          <w:iCs/>
        </w:rPr>
        <w:t xml:space="preserve">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 xml:space="preserve">f rely on Tx-UE to control the DRX </w:t>
                  </w:r>
                  <w:r>
                    <w:t>configuration</w:t>
                  </w:r>
                </w:p>
              </w:tc>
            </w:tr>
            <w:tr w:rsidR="00734C18" w14:paraId="55F91253" w14:textId="77777777">
              <w:tc>
                <w:tcPr>
                  <w:tcW w:w="631" w:type="dxa"/>
                </w:tcPr>
                <w:p w14:paraId="55F91250" w14:textId="77777777" w:rsidR="00734C18" w:rsidRDefault="00C63172">
                  <w:r>
                    <w:lastRenderedPageBreak/>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77777777" w:rsidR="00734C18" w:rsidRDefault="00C63172">
                  <w:r>
                    <w:rPr>
                      <w:rFonts w:hint="eastAsia"/>
                    </w:rPr>
                    <w:t>d</w:t>
                  </w:r>
                  <w:r>
                    <w:t xml:space="preserve">ifferent TX-UE may require a same RX-UE to wake up at different time, so </w:t>
                  </w:r>
                  <w:r>
                    <w:t>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or the network behind) to decide on the transmission. In more details, the Rx-UE has no information on Tx-side traffic characteri</w:t>
                  </w:r>
                  <w:r>
                    <w:t xml:space="preserve">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w:t>
                  </w:r>
                  <w:r>
                    <w:t xml:space="preserve">here is any causality / coupling between DRX and other parameters, it becomes a chicken-and-egg issue, i.e., two related parameters configured by two separate entities (i.e., TX-UE and RX-UE), which may further cause discussion / work on how to coordinate </w:t>
                  </w:r>
                  <w:r>
                    <w:t>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w:t>
            </w:r>
            <w:r>
              <w:t>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proofErr w:type="spellStart"/>
            <w:r>
              <w:rPr>
                <w:rFonts w:eastAsia="DengXian" w:cs="Arial"/>
                <w:i/>
              </w:rPr>
              <w:t>RRCReconfigurationSidelink</w:t>
            </w:r>
            <w:proofErr w:type="spellEnd"/>
            <w:r>
              <w:rPr>
                <w:rFonts w:eastAsia="DengXian" w:cs="Arial"/>
              </w:rPr>
              <w:t xml:space="preserve"> </w:t>
            </w:r>
            <w:r>
              <w:rPr>
                <w:rFonts w:eastAsia="DengXian" w:cs="Arial"/>
              </w:rPr>
              <w:t xml:space="preserve">+ </w:t>
            </w:r>
            <w:proofErr w:type="spellStart"/>
            <w:r>
              <w:rPr>
                <w:rFonts w:eastAsia="DengXian" w:cs="Arial"/>
                <w:i/>
              </w:rPr>
              <w:t>RRCReconfigurationCompleteSidelink</w:t>
            </w:r>
            <w:proofErr w:type="spellEnd"/>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254" w:author="CATT" w:date="2021-03-08T13:35:00Z">
              <w:r>
                <w:rPr>
                  <w:rFonts w:cs="Arial" w:hint="eastAsia"/>
                </w:rPr>
                <w:lastRenderedPageBreak/>
                <w:t>CATT</w:t>
              </w:r>
            </w:ins>
          </w:p>
        </w:tc>
        <w:tc>
          <w:tcPr>
            <w:tcW w:w="1985" w:type="dxa"/>
          </w:tcPr>
          <w:p w14:paraId="55F91262" w14:textId="77777777" w:rsidR="00734C18" w:rsidRDefault="00C63172">
            <w:pPr>
              <w:spacing w:after="0"/>
              <w:rPr>
                <w:rFonts w:eastAsia="DengXian" w:cs="Arial"/>
              </w:rPr>
            </w:pPr>
            <w:ins w:id="255"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256" w:author="CATT" w:date="2021-03-08T13:35:00Z">
              <w:r>
                <w:rPr>
                  <w:rFonts w:eastAsia="DengXian" w:cs="Arial" w:hint="eastAsia"/>
                </w:rPr>
                <w:t xml:space="preserve">In </w:t>
              </w:r>
              <w:proofErr w:type="spellStart"/>
              <w:r>
                <w:rPr>
                  <w:rFonts w:eastAsia="DengXian" w:cs="Arial" w:hint="eastAsia"/>
                </w:rPr>
                <w:t>Uu</w:t>
              </w:r>
              <w:proofErr w:type="spellEnd"/>
              <w:r>
                <w:rPr>
                  <w:rFonts w:eastAsia="DengXian" w:cs="Arial" w:hint="eastAsia"/>
                </w:rPr>
                <w:t xml:space="preserve">, RRC reconfiguration is used for DRX configuration. It is reasonable to inherit it in </w:t>
              </w:r>
            </w:ins>
            <w:ins w:id="257" w:author="CATT" w:date="2021-03-08T13:37:00Z">
              <w:r>
                <w:rPr>
                  <w:rFonts w:eastAsia="DengXian" w:cs="Arial"/>
                </w:rPr>
                <w:t xml:space="preserve">SL, </w:t>
              </w:r>
            </w:ins>
            <w:ins w:id="258" w:author="CATT" w:date="2021-03-08T13:38:00Z">
              <w:r>
                <w:rPr>
                  <w:rFonts w:eastAsia="DengXian" w:cs="Arial" w:hint="eastAsia"/>
                </w:rPr>
                <w:t xml:space="preserve">e.g. </w:t>
              </w:r>
            </w:ins>
            <w:ins w:id="259" w:author="CATT" w:date="2021-03-08T13:35:00Z">
              <w:r>
                <w:rPr>
                  <w:rFonts w:eastAsia="DengXian" w:cs="Arial" w:hint="eastAsia"/>
                </w:rPr>
                <w:t xml:space="preserve">to use </w:t>
              </w:r>
              <w:proofErr w:type="spellStart"/>
              <w:r>
                <w:rPr>
                  <w:rFonts w:eastAsia="DengXian" w:cs="Arial" w:hint="eastAsia"/>
                  <w:i/>
                </w:rPr>
                <w:t>RRCReconfigurationSidelink</w:t>
              </w:r>
              <w:proofErr w:type="spellEnd"/>
              <w:r>
                <w:rPr>
                  <w:rFonts w:eastAsia="DengXian" w:cs="Arial" w:hint="eastAsia"/>
                </w:rPr>
                <w:t xml:space="preserve"> to configure the </w:t>
              </w:r>
              <w:proofErr w:type="spellStart"/>
              <w:r>
                <w:rPr>
                  <w:rFonts w:eastAsia="DengXian" w:cs="Arial" w:hint="eastAsia"/>
                </w:rPr>
                <w:t>sidelink</w:t>
              </w:r>
              <w:proofErr w:type="spellEnd"/>
              <w:r>
                <w:rPr>
                  <w:rFonts w:eastAsia="DengXian" w:cs="Arial" w:hint="eastAsia"/>
                </w:rPr>
                <w:t xml:space="preserve"> DRX</w:t>
              </w:r>
            </w:ins>
            <w:ins w:id="260" w:author="CATT" w:date="2021-03-08T13:36:00Z">
              <w:r>
                <w:rPr>
                  <w:rFonts w:eastAsia="DengXian" w:cs="Arial" w:hint="eastAsia"/>
                </w:rPr>
                <w:t xml:space="preserve"> parameters</w:t>
              </w:r>
            </w:ins>
            <w:ins w:id="261"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262"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263"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264"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DengXian" w:cs="Arial"/>
              </w:rPr>
            </w:pPr>
            <w:ins w:id="265"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266"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 xml:space="preserve">he legacy PC5 </w:t>
              </w:r>
              <w:r>
                <w:rPr>
                  <w:rFonts w:eastAsia="DengXian" w:cs="Arial"/>
                </w:rPr>
                <w:t>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267"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268"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269" w:author="Xiaomi (Xing)" w:date="2021-03-10T16:54:00Z">
              <w:r>
                <w:rPr>
                  <w:rFonts w:eastAsia="DengXian" w:cs="Arial" w:hint="eastAsia"/>
                </w:rPr>
                <w:t xml:space="preserve">We prefer Tx centric manner, which means </w:t>
              </w:r>
              <w:r>
                <w:rPr>
                  <w:rFonts w:eastAsia="DengXian" w:cs="Arial"/>
                </w:rPr>
                <w:t>the signalling</w:t>
              </w:r>
            </w:ins>
            <w:ins w:id="270" w:author="Xiaomi (Xing)" w:date="2021-03-10T17:12:00Z">
              <w:r>
                <w:rPr>
                  <w:rFonts w:eastAsia="DengXian" w:cs="Arial"/>
                </w:rPr>
                <w:t>-2</w:t>
              </w:r>
            </w:ins>
            <w:ins w:id="271" w:author="Xiaomi (Xing)" w:date="2021-03-10T16:54:00Z">
              <w:r>
                <w:rPr>
                  <w:rFonts w:eastAsia="DengXian" w:cs="Arial"/>
                </w:rPr>
                <w:t xml:space="preserve"> from Tx to Rx is </w:t>
              </w:r>
            </w:ins>
            <w:ins w:id="272" w:author="Xiaomi (Xing)" w:date="2021-03-10T16:55:00Z">
              <w:r>
                <w:rPr>
                  <w:rFonts w:eastAsia="DengXian" w:cs="Arial"/>
                </w:rPr>
                <w:t xml:space="preserve">DRX </w:t>
              </w:r>
            </w:ins>
            <w:ins w:id="273" w:author="Xiaomi (Xing)" w:date="2021-03-10T17:14:00Z">
              <w:r>
                <w:rPr>
                  <w:rFonts w:eastAsia="DengXian" w:cs="Arial"/>
                </w:rPr>
                <w:t>command</w:t>
              </w:r>
            </w:ins>
            <w:ins w:id="274" w:author="Xiaomi (Xing)" w:date="2021-03-10T16:54:00Z">
              <w:r>
                <w:rPr>
                  <w:rFonts w:eastAsia="DengXian" w:cs="Arial"/>
                </w:rPr>
                <w:t xml:space="preserve">. </w:t>
              </w:r>
            </w:ins>
            <w:ins w:id="275" w:author="Xiaomi (Xing)" w:date="2021-03-10T16:55:00Z">
              <w:r>
                <w:rPr>
                  <w:rFonts w:eastAsia="DengXian" w:cs="Arial"/>
                </w:rPr>
                <w:t>It’s straightforward to reuse existing configuration message.</w:t>
              </w:r>
            </w:ins>
          </w:p>
        </w:tc>
      </w:tr>
      <w:tr w:rsidR="00734C18" w14:paraId="55F91274" w14:textId="77777777">
        <w:trPr>
          <w:ins w:id="276" w:author="Ericsson" w:date="2021-03-10T15:51:00Z"/>
        </w:trPr>
        <w:tc>
          <w:tcPr>
            <w:tcW w:w="1809" w:type="dxa"/>
          </w:tcPr>
          <w:p w14:paraId="55F91271" w14:textId="77777777" w:rsidR="00734C18" w:rsidRDefault="00C63172">
            <w:pPr>
              <w:spacing w:after="0"/>
              <w:jc w:val="center"/>
              <w:rPr>
                <w:ins w:id="277" w:author="Ericsson" w:date="2021-03-10T15:51:00Z"/>
                <w:rFonts w:cs="Arial"/>
              </w:rPr>
            </w:pPr>
            <w:ins w:id="278" w:author="Ericsson" w:date="2021-03-10T15:51:00Z">
              <w:r>
                <w:rPr>
                  <w:rFonts w:cs="Arial"/>
                </w:rPr>
                <w:t>Ericsson (Min)</w:t>
              </w:r>
            </w:ins>
          </w:p>
        </w:tc>
        <w:tc>
          <w:tcPr>
            <w:tcW w:w="1985" w:type="dxa"/>
          </w:tcPr>
          <w:p w14:paraId="55F91272" w14:textId="77777777" w:rsidR="00734C18" w:rsidRDefault="00C63172">
            <w:pPr>
              <w:spacing w:after="0"/>
              <w:rPr>
                <w:ins w:id="279" w:author="Ericsson" w:date="2021-03-10T15:51:00Z"/>
                <w:rFonts w:eastAsia="DengXian" w:cs="Arial"/>
              </w:rPr>
            </w:pPr>
            <w:ins w:id="280" w:author="Ericsson" w:date="2021-03-10T15:51:00Z">
              <w:r>
                <w:rPr>
                  <w:rFonts w:eastAsia="DengXian" w:cs="Arial"/>
                </w:rPr>
                <w:t>Option-A</w:t>
              </w:r>
            </w:ins>
          </w:p>
        </w:tc>
        <w:tc>
          <w:tcPr>
            <w:tcW w:w="6045" w:type="dxa"/>
          </w:tcPr>
          <w:p w14:paraId="55F91273" w14:textId="77777777" w:rsidR="00734C18" w:rsidRDefault="00C63172">
            <w:pPr>
              <w:spacing w:after="0"/>
              <w:rPr>
                <w:ins w:id="281" w:author="Ericsson" w:date="2021-03-10T15:51:00Z"/>
                <w:rFonts w:eastAsia="DengXian" w:cs="Arial"/>
              </w:rPr>
            </w:pPr>
            <w:ins w:id="282" w:author="Ericsson" w:date="2021-03-10T15:52:00Z">
              <w:r>
                <w:rPr>
                  <w:rFonts w:eastAsia="DengXian" w:cs="Arial"/>
                </w:rPr>
                <w:t xml:space="preserve">It is straightforward to reuse the existing RRC </w:t>
              </w:r>
              <w:proofErr w:type="spellStart"/>
              <w:r>
                <w:rPr>
                  <w:rFonts w:eastAsia="DengXian" w:cs="Arial"/>
                </w:rPr>
                <w:t>signaling</w:t>
              </w:r>
              <w:proofErr w:type="spellEnd"/>
              <w:r>
                <w:rPr>
                  <w:rFonts w:eastAsia="DengXian" w:cs="Arial"/>
                </w:rPr>
                <w:t xml:space="preserve">, i.e., </w:t>
              </w:r>
              <w:proofErr w:type="spellStart"/>
              <w:r>
                <w:rPr>
                  <w:rFonts w:eastAsia="DengXian" w:cs="Arial" w:hint="eastAsia"/>
                  <w:i/>
                </w:rPr>
                <w:t>RRCReconfigurationSidelink</w:t>
              </w:r>
              <w:proofErr w:type="spellEnd"/>
              <w:r>
                <w:rPr>
                  <w:rFonts w:eastAsia="DengXian" w:cs="Arial"/>
                  <w:i/>
                </w:rPr>
                <w:t>.</w:t>
              </w:r>
            </w:ins>
          </w:p>
        </w:tc>
      </w:tr>
      <w:tr w:rsidR="00734C18" w14:paraId="55F9127A" w14:textId="77777777">
        <w:trPr>
          <w:ins w:id="283" w:author="Huawei_Li Zhao" w:date="2021-03-11T16:15:00Z"/>
        </w:trPr>
        <w:tc>
          <w:tcPr>
            <w:tcW w:w="1809" w:type="dxa"/>
          </w:tcPr>
          <w:p w14:paraId="55F91275" w14:textId="77777777" w:rsidR="00734C18" w:rsidRDefault="00C63172">
            <w:pPr>
              <w:spacing w:after="0"/>
              <w:jc w:val="center"/>
              <w:rPr>
                <w:ins w:id="284" w:author="Huawei_Li Zhao" w:date="2021-03-11T16:15:00Z"/>
                <w:rFonts w:cs="Arial"/>
              </w:rPr>
            </w:pPr>
            <w:ins w:id="285"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286" w:author="Huawei_Li Zhao" w:date="2021-03-11T16:15:00Z"/>
                <w:rFonts w:eastAsia="DengXian" w:cs="Arial"/>
              </w:rPr>
            </w:pPr>
            <w:ins w:id="287"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288" w:author="Huawei_Li Zhao" w:date="2021-03-11T16:15:00Z"/>
                <w:rFonts w:eastAsia="DengXian" w:cs="Arial"/>
              </w:rPr>
            </w:pPr>
            <w:ins w:id="289" w:author="Huawei_Li Zhao" w:date="2021-03-11T16:15:00Z">
              <w:r>
                <w:rPr>
                  <w:rFonts w:eastAsia="DengXian" w:cs="Arial"/>
                </w:rPr>
                <w:t xml:space="preserve">Option B seems to support some kind of “configure-reject-configure” procedure which should be discussed in detail. </w:t>
              </w:r>
              <w:proofErr w:type="gramStart"/>
              <w:r>
                <w:rPr>
                  <w:rFonts w:eastAsia="DengXian" w:cs="Arial"/>
                </w:rPr>
                <w:t>Actually</w:t>
              </w:r>
              <w:proofErr w:type="gramEnd"/>
              <w:r>
                <w:rPr>
                  <w:rFonts w:eastAsia="DengXian" w:cs="Arial"/>
                </w:rPr>
                <w:t xml:space="preserve"> in Rel-16 SL, there is no </w:t>
              </w:r>
              <w:r>
                <w:rPr>
                  <w:rFonts w:eastAsia="DengXian" w:cs="Arial"/>
                </w:rPr>
                <w:t xml:space="preserve">such kind of “reject” procedure and this is also not aligned with the </w:t>
              </w:r>
              <w:proofErr w:type="spellStart"/>
              <w:r>
                <w:rPr>
                  <w:rFonts w:eastAsia="DengXian" w:cs="Arial"/>
                </w:rPr>
                <w:t>Uu</w:t>
              </w:r>
              <w:proofErr w:type="spellEnd"/>
              <w:r>
                <w:rPr>
                  <w:rFonts w:eastAsia="DengXian" w:cs="Arial"/>
                </w:rPr>
                <w:t xml:space="preserve"> logic, i.e., it is not possible for a UE to reject the </w:t>
              </w:r>
              <w:proofErr w:type="spellStart"/>
              <w:r>
                <w:rPr>
                  <w:rFonts w:eastAsia="DengXian" w:cs="Arial"/>
                </w:rPr>
                <w:t>Uu</w:t>
              </w:r>
              <w:proofErr w:type="spellEnd"/>
              <w:r>
                <w:rPr>
                  <w:rFonts w:eastAsia="DengXian" w:cs="Arial"/>
                </w:rPr>
                <w:t xml:space="preserve"> configuration from the NW. In addition, if “reject” is allowed, what if one UE keeps rejecting the configuration from the pee</w:t>
              </w:r>
              <w:r>
                <w:rPr>
                  <w:rFonts w:eastAsia="DengXian" w:cs="Arial"/>
                </w:rPr>
                <w:t xml:space="preserve">r UE and the TX UE and RX UE cannot achieve consensus? Therefore, from our perspective, we don’t think “reject” procedure should be supported. </w:t>
              </w:r>
            </w:ins>
          </w:p>
          <w:p w14:paraId="55F91278" w14:textId="77777777" w:rsidR="00734C18" w:rsidRDefault="00734C18">
            <w:pPr>
              <w:spacing w:after="0"/>
              <w:rPr>
                <w:ins w:id="290" w:author="Huawei_Li Zhao" w:date="2021-03-11T16:15:00Z"/>
                <w:rFonts w:eastAsia="DengXian" w:cs="Arial"/>
              </w:rPr>
            </w:pPr>
          </w:p>
          <w:p w14:paraId="55F91279" w14:textId="77777777" w:rsidR="00734C18" w:rsidRDefault="00C63172">
            <w:pPr>
              <w:spacing w:after="0"/>
              <w:rPr>
                <w:ins w:id="291" w:author="Huawei_Li Zhao" w:date="2021-03-11T16:15:00Z"/>
                <w:rFonts w:eastAsia="DengXian" w:cs="Arial"/>
              </w:rPr>
            </w:pPr>
            <w:ins w:id="292" w:author="Huawei_Li Zhao" w:date="2021-03-11T16:15:00Z">
              <w:r>
                <w:rPr>
                  <w:rFonts w:eastAsia="DengXian" w:cs="Arial"/>
                </w:rPr>
                <w:t xml:space="preserve">With Option C, we can directly convey the assistance information in a new PC-5 RRC message to the RX UE before </w:t>
              </w:r>
              <w:r>
                <w:rPr>
                  <w:rFonts w:eastAsia="DengXian" w:cs="Arial"/>
                </w:rPr>
                <w:t xml:space="preserve">the RX UE determining the DRX configuration and then the RX UE takes the assistance information into account when configuring the DRX configuration to the TX UE.  </w:t>
              </w:r>
            </w:ins>
          </w:p>
        </w:tc>
      </w:tr>
      <w:tr w:rsidR="00734C18" w14:paraId="55F9127E" w14:textId="77777777">
        <w:trPr>
          <w:ins w:id="293" w:author="ZTE" w:date="2021-03-12T19:04:00Z"/>
        </w:trPr>
        <w:tc>
          <w:tcPr>
            <w:tcW w:w="1809" w:type="dxa"/>
          </w:tcPr>
          <w:p w14:paraId="55F9127B" w14:textId="77777777" w:rsidR="00734C18" w:rsidRDefault="00C63172">
            <w:pPr>
              <w:spacing w:after="0"/>
              <w:jc w:val="center"/>
              <w:rPr>
                <w:ins w:id="294" w:author="ZTE" w:date="2021-03-12T19:04:00Z"/>
                <w:rFonts w:cs="Arial"/>
                <w:lang w:val="en-US"/>
              </w:rPr>
            </w:pPr>
            <w:ins w:id="295" w:author="ZTE" w:date="2021-03-12T19:04:00Z">
              <w:r>
                <w:rPr>
                  <w:rFonts w:cs="Arial" w:hint="eastAsia"/>
                  <w:lang w:val="en-US"/>
                </w:rPr>
                <w:t>ZTE</w:t>
              </w:r>
            </w:ins>
          </w:p>
        </w:tc>
        <w:tc>
          <w:tcPr>
            <w:tcW w:w="1985" w:type="dxa"/>
          </w:tcPr>
          <w:p w14:paraId="55F9127C" w14:textId="77777777" w:rsidR="00734C18" w:rsidRDefault="00C63172">
            <w:pPr>
              <w:spacing w:after="0"/>
              <w:rPr>
                <w:ins w:id="296" w:author="ZTE" w:date="2021-03-12T19:04:00Z"/>
                <w:rFonts w:eastAsia="DengXian" w:cs="Arial"/>
                <w:lang w:val="en-US"/>
              </w:rPr>
            </w:pPr>
            <w:ins w:id="297"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298" w:author="ZTE" w:date="2021-03-12T19:04:00Z"/>
                <w:rFonts w:eastAsia="DengXian" w:cs="Arial"/>
              </w:rPr>
            </w:pPr>
            <w:ins w:id="299"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 xml:space="preserve">legacy PC5 configuration </w:t>
              </w:r>
              <w:r>
                <w:rPr>
                  <w:rFonts w:eastAsia="DengXian" w:cs="Arial"/>
                </w:rPr>
                <w:t>procedure from Tx-UE to Rx-UE</w:t>
              </w:r>
              <w:r>
                <w:rPr>
                  <w:rFonts w:eastAsia="DengXian" w:cs="Arial" w:hint="eastAsia"/>
                  <w:lang w:val="en-US"/>
                </w:rPr>
                <w:t xml:space="preserve"> can be reused.</w:t>
              </w:r>
            </w:ins>
          </w:p>
        </w:tc>
      </w:tr>
      <w:tr w:rsidR="00781CC0" w14:paraId="35B6B911" w14:textId="77777777">
        <w:trPr>
          <w:ins w:id="300" w:author="Berggren, Anders" w:date="2021-03-12T14:55:00Z"/>
        </w:trPr>
        <w:tc>
          <w:tcPr>
            <w:tcW w:w="1809" w:type="dxa"/>
          </w:tcPr>
          <w:p w14:paraId="5A5A41E2" w14:textId="632A32ED" w:rsidR="00781CC0" w:rsidRDefault="00781CC0" w:rsidP="00781CC0">
            <w:pPr>
              <w:spacing w:after="0"/>
              <w:jc w:val="center"/>
              <w:rPr>
                <w:ins w:id="301" w:author="Berggren, Anders" w:date="2021-03-12T14:55:00Z"/>
                <w:rFonts w:cs="Arial" w:hint="eastAsia"/>
                <w:lang w:val="en-US"/>
              </w:rPr>
            </w:pPr>
            <w:ins w:id="302" w:author="Berggren, Anders" w:date="2021-03-12T14:55:00Z">
              <w:r>
                <w:rPr>
                  <w:rFonts w:cs="Arial"/>
                </w:rPr>
                <w:t>Sony</w:t>
              </w:r>
            </w:ins>
          </w:p>
        </w:tc>
        <w:tc>
          <w:tcPr>
            <w:tcW w:w="1985" w:type="dxa"/>
          </w:tcPr>
          <w:p w14:paraId="539E5397" w14:textId="64F0A289" w:rsidR="00781CC0" w:rsidRDefault="00781CC0" w:rsidP="00781CC0">
            <w:pPr>
              <w:spacing w:after="0"/>
              <w:rPr>
                <w:ins w:id="303" w:author="Berggren, Anders" w:date="2021-03-12T14:55:00Z"/>
                <w:rFonts w:eastAsia="DengXian" w:cs="Arial" w:hint="eastAsia"/>
                <w:lang w:val="en-US"/>
              </w:rPr>
            </w:pPr>
            <w:ins w:id="304"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305" w:author="Berggren, Anders" w:date="2021-03-12T14:55:00Z"/>
                <w:rFonts w:eastAsia="DengXian" w:cs="Arial" w:hint="eastAsia"/>
                <w:lang w:val="en-US"/>
              </w:rPr>
            </w:pPr>
            <w:ins w:id="306" w:author="Berggren, Anders" w:date="2021-03-12T14:55:00Z">
              <w:r>
                <w:rPr>
                  <w:rFonts w:eastAsia="DengXian" w:cs="Arial"/>
                </w:rPr>
                <w:t>The decided configuration can be signalled through existing RRC signalling</w:t>
              </w:r>
            </w:ins>
          </w:p>
        </w:tc>
      </w:tr>
    </w:tbl>
    <w:p w14:paraId="55F9127F" w14:textId="77777777" w:rsidR="00734C18" w:rsidRDefault="00734C18">
      <w:pPr>
        <w:spacing w:beforeLines="50" w:before="120"/>
        <w:rPr>
          <w:iCs/>
        </w:rPr>
      </w:pPr>
    </w:p>
    <w:p w14:paraId="55F91280" w14:textId="77777777"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r>
      <w:r>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w:t>
      </w:r>
      <w:r>
        <w:rPr>
          <w:highlight w:val="cyan"/>
        </w:rPr>
        <w:t>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w:t>
      </w:r>
      <w:proofErr w:type="gramStart"/>
      <w:r>
        <w:rPr>
          <w:iCs/>
        </w:rPr>
        <w:t>has to</w:t>
      </w:r>
      <w:proofErr w:type="gramEnd"/>
      <w:r>
        <w:rPr>
          <w:iCs/>
        </w:rPr>
        <w:t xml:space="preserve"> be taken into account or not.</w:t>
      </w:r>
    </w:p>
    <w:p w14:paraId="55F91283" w14:textId="77777777" w:rsidR="00734C18" w:rsidRDefault="00C63172">
      <w:pPr>
        <w:spacing w:beforeLines="50" w:before="120"/>
        <w:rPr>
          <w:b/>
          <w:iCs/>
        </w:rPr>
      </w:pPr>
      <w:commentRangeStart w:id="307"/>
      <w:r>
        <w:rPr>
          <w:rFonts w:hint="eastAsia"/>
          <w:b/>
          <w:iCs/>
        </w:rPr>
        <w:t>Q</w:t>
      </w:r>
      <w:r>
        <w:rPr>
          <w:b/>
          <w:iCs/>
        </w:rPr>
        <w:t xml:space="preserve">3a: If one answer option-1 and/or option-2 </w:t>
      </w:r>
      <w:r>
        <w:rPr>
          <w:b/>
          <w:iCs/>
        </w:rPr>
        <w:t xml:space="preserve">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w:t>
      </w:r>
      <w:r>
        <w:rPr>
          <w:b/>
          <w:iCs/>
        </w:rPr>
        <w:t>cessity of assistance information has been covered by Q1/Q2a/Q2b)?</w:t>
      </w:r>
      <w:commentRangeEnd w:id="307"/>
      <w:r>
        <w:rPr>
          <w:rStyle w:val="CommentReference"/>
        </w:rPr>
        <w:commentReference w:id="307"/>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308"/>
      <w:r>
        <w:rPr>
          <w:b/>
        </w:rPr>
        <w:t xml:space="preserve">UE implementation </w:t>
      </w:r>
      <w:commentRangeEnd w:id="308"/>
      <w:r>
        <w:rPr>
          <w:rStyle w:val="CommentReference"/>
        </w:rPr>
        <w:commentReference w:id="308"/>
      </w:r>
      <w:proofErr w:type="gramStart"/>
      <w:r>
        <w:rPr>
          <w:b/>
        </w:rPr>
        <w:t>taking into account</w:t>
      </w:r>
      <w:proofErr w:type="gramEnd"/>
      <w:r>
        <w:rPr>
          <w:b/>
        </w:rPr>
        <w:t xml:space="preserve">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lastRenderedPageBreak/>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77777777" w:rsidR="00734C18" w:rsidRDefault="00C63172">
            <w:pPr>
              <w:spacing w:after="0"/>
              <w:rPr>
                <w:rFonts w:eastAsia="DengXian" w:cs="Arial"/>
              </w:rPr>
            </w:pPr>
            <w:r>
              <w:rPr>
                <w:rFonts w:eastAsia="DengXian" w:cs="Arial"/>
              </w:rPr>
              <w:t xml:space="preserve">In practice, pre-configuration can only achieve common configuration between UEs (no matter it is one or multiple DRX configuration), which is not aligned with the design spirit of unicast DRX configuration, i.e., </w:t>
            </w:r>
            <w:r>
              <w:rPr>
                <w:rFonts w:eastAsia="DengXian" w:cs="Arial"/>
              </w:rPr>
              <w:t>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309"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310"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311"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312"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313"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314" w:author="Nokia - jakob.buthler" w:date="2021-03-08T13:35:00Z"/>
                <w:rFonts w:eastAsia="DengXian" w:cs="Arial"/>
              </w:rPr>
            </w:pPr>
            <w:ins w:id="315" w:author="Nokia - jakob.buthler" w:date="2021-03-08T13:30:00Z">
              <w:r>
                <w:rPr>
                  <w:rFonts w:eastAsia="DengXian" w:cs="Arial"/>
                </w:rPr>
                <w:t>Assuming this is for Unicast, option</w:t>
              </w:r>
            </w:ins>
            <w:ins w:id="316" w:author="Nokia - jakob.buthler" w:date="2021-03-08T13:31:00Z">
              <w:r>
                <w:rPr>
                  <w:rFonts w:eastAsia="DengXian" w:cs="Arial"/>
                </w:rPr>
                <w:t>-A may be the best solution, however, we feel sympathy fo</w:t>
              </w:r>
            </w:ins>
            <w:ins w:id="317" w:author="Nokia - jakob.buthler" w:date="2021-03-08T13:32:00Z">
              <w:r>
                <w:rPr>
                  <w:rFonts w:eastAsia="DengXian" w:cs="Arial"/>
                </w:rPr>
                <w:t xml:space="preserve">r option-B </w:t>
              </w:r>
            </w:ins>
            <w:ins w:id="318" w:author="Nokia - jakob.buthler" w:date="2021-03-08T13:33:00Z">
              <w:r>
                <w:rPr>
                  <w:rFonts w:eastAsia="DengXian" w:cs="Arial"/>
                </w:rPr>
                <w:t>since</w:t>
              </w:r>
            </w:ins>
            <w:ins w:id="319" w:author="Nokia - jakob.buthler" w:date="2021-03-08T13:32:00Z">
              <w:r>
                <w:rPr>
                  <w:rFonts w:eastAsia="DengXian" w:cs="Arial"/>
                </w:rPr>
                <w:t xml:space="preserve"> the pre-configuration also holds the resource pool description,</w:t>
              </w:r>
            </w:ins>
            <w:ins w:id="320" w:author="Nokia - jakob.buthler" w:date="2021-03-08T13:33:00Z">
              <w:r>
                <w:rPr>
                  <w:rFonts w:eastAsia="DengXian" w:cs="Arial"/>
                </w:rPr>
                <w:t xml:space="preserve"> and therefore</w:t>
              </w:r>
            </w:ins>
            <w:ins w:id="321" w:author="Nokia - jakob.buthler" w:date="2021-03-08T13:32:00Z">
              <w:r>
                <w:rPr>
                  <w:rFonts w:eastAsia="DengXian" w:cs="Arial"/>
                </w:rPr>
                <w:t xml:space="preserve"> may also contain optim</w:t>
              </w:r>
            </w:ins>
            <w:ins w:id="322" w:author="Nokia - jakob.buthler" w:date="2021-03-08T13:33:00Z">
              <w:r>
                <w:rPr>
                  <w:rFonts w:eastAsia="DengXian" w:cs="Arial"/>
                </w:rPr>
                <w:t>al settings of the DRX</w:t>
              </w:r>
            </w:ins>
            <w:ins w:id="323" w:author="Nokia - jakob.buthler" w:date="2021-03-08T13:35:00Z">
              <w:r>
                <w:rPr>
                  <w:rFonts w:eastAsia="DengXian" w:cs="Arial"/>
                </w:rPr>
                <w:t>.</w:t>
              </w:r>
            </w:ins>
          </w:p>
          <w:p w14:paraId="55F91295" w14:textId="77777777" w:rsidR="00734C18" w:rsidRDefault="00C63172">
            <w:pPr>
              <w:spacing w:after="0"/>
              <w:rPr>
                <w:rFonts w:eastAsia="DengXian" w:cs="Arial"/>
              </w:rPr>
            </w:pPr>
            <w:ins w:id="324" w:author="Nokia - jakob.buthler" w:date="2021-03-08T13:35:00Z">
              <w:r>
                <w:rPr>
                  <w:rFonts w:eastAsia="DengXian" w:cs="Arial"/>
                </w:rPr>
                <w:t xml:space="preserve">In the end, we may not get the best answer to this </w:t>
              </w:r>
              <w:r>
                <w:rPr>
                  <w:rFonts w:eastAsia="DengXian" w:cs="Arial"/>
                </w:rPr>
                <w:t>question before we agree on how the pre-configuration looks</w:t>
              </w:r>
            </w:ins>
            <w:ins w:id="325"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326"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327"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328"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w:t>
              </w:r>
              <w:r>
                <w:rPr>
                  <w:rFonts w:eastAsia="DengXian" w:cs="Arial"/>
                </w:rPr>
                <w:t>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329" w:author="vivo(Jing)" w:date="2021-03-10T11:53:00Z">
              <w:r>
                <w:rPr>
                  <w:rFonts w:eastAsia="DengXian" w:cs="Arial"/>
                </w:rPr>
                <w:t xml:space="preserve"> for RX UE</w:t>
              </w:r>
            </w:ins>
            <w:ins w:id="330"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331"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332"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333" w:author="Xiaomi (Xing)" w:date="2021-03-10T17:05:00Z"/>
                <w:rFonts w:eastAsia="DengXian" w:cs="Arial"/>
              </w:rPr>
            </w:pPr>
            <w:ins w:id="334" w:author="Xiaomi (Xing)" w:date="2021-03-10T17:05:00Z">
              <w:r>
                <w:rPr>
                  <w:rFonts w:eastAsia="DengXian" w:cs="Arial" w:hint="eastAsia"/>
                </w:rPr>
                <w:t>We prefer Tx centric manner</w:t>
              </w:r>
            </w:ins>
            <w:ins w:id="335" w:author="Xiaomi (Xing)" w:date="2021-03-10T17:11:00Z">
              <w:r>
                <w:rPr>
                  <w:rFonts w:eastAsia="DengXian" w:cs="Arial"/>
                </w:rPr>
                <w:t xml:space="preserve">, which means the </w:t>
              </w:r>
              <w:r>
                <w:rPr>
                  <w:rFonts w:eastAsia="DengXian" w:cs="Arial"/>
                </w:rPr>
                <w:t>signlling</w:t>
              </w:r>
            </w:ins>
            <w:ins w:id="336" w:author="Xiaomi (Xing)" w:date="2021-03-10T17:12:00Z">
              <w:r>
                <w:rPr>
                  <w:rFonts w:eastAsia="DengXian" w:cs="Arial"/>
                </w:rPr>
                <w:t>-1</w:t>
              </w:r>
            </w:ins>
            <w:ins w:id="337" w:author="Xiaomi (Xing)" w:date="2021-03-10T17:11:00Z">
              <w:r>
                <w:rPr>
                  <w:rFonts w:eastAsia="DengXian" w:cs="Arial"/>
                </w:rPr>
                <w:t xml:space="preserve"> is assistance information.</w:t>
              </w:r>
            </w:ins>
          </w:p>
          <w:p w14:paraId="55F9129E" w14:textId="77777777" w:rsidR="00734C18" w:rsidRDefault="00C63172">
            <w:pPr>
              <w:spacing w:after="0"/>
              <w:rPr>
                <w:ins w:id="338" w:author="Xiaomi (Xing)" w:date="2021-03-10T17:05:00Z"/>
                <w:rFonts w:eastAsia="DengXian" w:cs="Arial"/>
              </w:rPr>
            </w:pPr>
            <w:ins w:id="339" w:author="Xiaomi (Xing)" w:date="2021-03-10T17:04:00Z">
              <w:r>
                <w:rPr>
                  <w:rFonts w:eastAsia="DengXian" w:cs="Arial" w:hint="eastAsia"/>
                </w:rPr>
                <w:t xml:space="preserve">We assume </w:t>
              </w:r>
            </w:ins>
            <w:ins w:id="340" w:author="Xiaomi (Xing)" w:date="2021-03-10T17:05:00Z">
              <w:r>
                <w:rPr>
                  <w:rFonts w:eastAsia="DengXian" w:cs="Arial"/>
                </w:rPr>
                <w:t>this question only cover the case that UE2 (RX UE) is OOC, which means UE1 (</w:t>
              </w:r>
            </w:ins>
            <w:ins w:id="341" w:author="Xiaomi (Xing)" w:date="2021-03-10T17:06:00Z">
              <w:r>
                <w:rPr>
                  <w:rFonts w:eastAsia="DengXian" w:cs="Arial"/>
                </w:rPr>
                <w:t>TX UE</w:t>
              </w:r>
            </w:ins>
            <w:ins w:id="342" w:author="Xiaomi (Xing)" w:date="2021-03-10T17:05:00Z">
              <w:r>
                <w:rPr>
                  <w:rFonts w:eastAsia="DengXian" w:cs="Arial"/>
                </w:rPr>
                <w:t>)</w:t>
              </w:r>
            </w:ins>
            <w:ins w:id="343" w:author="Xiaomi (Xing)" w:date="2021-03-10T17:07:00Z">
              <w:r>
                <w:rPr>
                  <w:rFonts w:eastAsia="DengXian" w:cs="Arial"/>
                </w:rPr>
                <w:t xml:space="preserve"> </w:t>
              </w:r>
            </w:ins>
            <w:ins w:id="344"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345" w:author="Xiaomi (Xing)" w:date="2021-03-10T17:05:00Z">
              <w:r>
                <w:rPr>
                  <w:rFonts w:eastAsia="DengXian" w:cs="Arial"/>
                </w:rPr>
                <w:t xml:space="preserve">In case there are </w:t>
              </w:r>
            </w:ins>
            <w:ins w:id="346" w:author="Xiaomi (Xing)" w:date="2021-03-10T17:08:00Z">
              <w:r>
                <w:rPr>
                  <w:rFonts w:eastAsia="DengXian" w:cs="Arial"/>
                </w:rPr>
                <w:t xml:space="preserve">both IC and OOC </w:t>
              </w:r>
            </w:ins>
            <w:ins w:id="347" w:author="Xiaomi (Xing)" w:date="2021-03-10T17:05:00Z">
              <w:r>
                <w:rPr>
                  <w:rFonts w:eastAsia="DengXian" w:cs="Arial"/>
                </w:rPr>
                <w:t>UE1s paired with UE2</w:t>
              </w:r>
            </w:ins>
            <w:ins w:id="348" w:author="Xiaomi (Xing)" w:date="2021-03-10T17:07:00Z">
              <w:r>
                <w:rPr>
                  <w:rFonts w:eastAsia="DengXian" w:cs="Arial"/>
                </w:rPr>
                <w:t xml:space="preserve">. </w:t>
              </w:r>
            </w:ins>
            <w:ins w:id="349" w:author="Xiaomi (Xing)" w:date="2021-03-10T17:08:00Z">
              <w:r>
                <w:rPr>
                  <w:rFonts w:eastAsia="DengXian" w:cs="Arial"/>
                </w:rPr>
                <w:t>I</w:t>
              </w:r>
            </w:ins>
            <w:ins w:id="350" w:author="Xiaomi (Xing)" w:date="2021-03-10T17:05:00Z">
              <w:r>
                <w:rPr>
                  <w:rFonts w:eastAsia="DengXian" w:cs="Arial"/>
                </w:rPr>
                <w:t>t</w:t>
              </w:r>
            </w:ins>
            <w:ins w:id="351" w:author="Xiaomi (Xing)" w:date="2021-03-10T17:06:00Z">
              <w:r>
                <w:rPr>
                  <w:rFonts w:eastAsia="DengXian" w:cs="Arial"/>
                </w:rPr>
                <w:t>’s beneficial for UE2 to consider pre</w:t>
              </w:r>
            </w:ins>
            <w:ins w:id="352" w:author="Xiaomi (Xing)" w:date="2021-03-10T17:09:00Z">
              <w:r>
                <w:rPr>
                  <w:rFonts w:eastAsia="DengXian" w:cs="Arial"/>
                </w:rPr>
                <w:t>-</w:t>
              </w:r>
            </w:ins>
            <w:ins w:id="353" w:author="Xiaomi (Xing)" w:date="2021-03-10T17:06:00Z">
              <w:r>
                <w:rPr>
                  <w:rFonts w:eastAsia="DengXian" w:cs="Arial"/>
                </w:rPr>
                <w:t>configur</w:t>
              </w:r>
              <w:r>
                <w:rPr>
                  <w:rFonts w:eastAsia="DengXian" w:cs="Arial"/>
                </w:rPr>
                <w:t>ation</w:t>
              </w:r>
            </w:ins>
            <w:ins w:id="354" w:author="Xiaomi (Xing)" w:date="2021-03-10T17:09:00Z">
              <w:r>
                <w:rPr>
                  <w:rFonts w:eastAsia="DengXian" w:cs="Arial"/>
                </w:rPr>
                <w:t xml:space="preserve"> so that</w:t>
              </w:r>
            </w:ins>
            <w:ins w:id="355" w:author="Xiaomi (Xing)" w:date="2021-03-10T17:06:00Z">
              <w:r>
                <w:rPr>
                  <w:rFonts w:eastAsia="DengXian" w:cs="Arial"/>
                </w:rPr>
                <w:t xml:space="preserve"> the </w:t>
              </w:r>
            </w:ins>
            <w:ins w:id="356" w:author="Xiaomi (Xing)" w:date="2021-03-10T17:07:00Z">
              <w:r>
                <w:rPr>
                  <w:rFonts w:eastAsia="DengXian" w:cs="Arial"/>
                </w:rPr>
                <w:t>wakeup time among different UE pairs</w:t>
              </w:r>
            </w:ins>
            <w:ins w:id="357" w:author="Xiaomi (Xing)" w:date="2021-03-10T17:09:00Z">
              <w:r>
                <w:rPr>
                  <w:rFonts w:eastAsia="DengXian" w:cs="Arial"/>
                </w:rPr>
                <w:t xml:space="preserve"> could overlap to reduce monitoring</w:t>
              </w:r>
            </w:ins>
            <w:ins w:id="358" w:author="Xiaomi (Xing)" w:date="2021-03-10T17:07:00Z">
              <w:r>
                <w:rPr>
                  <w:rFonts w:eastAsia="DengXian" w:cs="Arial"/>
                </w:rPr>
                <w:t>.</w:t>
              </w:r>
            </w:ins>
          </w:p>
        </w:tc>
      </w:tr>
      <w:tr w:rsidR="00734C18" w14:paraId="55F912A6" w14:textId="77777777">
        <w:trPr>
          <w:ins w:id="359" w:author="Ericsson" w:date="2021-03-10T15:56:00Z"/>
        </w:trPr>
        <w:tc>
          <w:tcPr>
            <w:tcW w:w="1809" w:type="dxa"/>
          </w:tcPr>
          <w:p w14:paraId="55F912A1" w14:textId="77777777" w:rsidR="00734C18" w:rsidRDefault="00C63172">
            <w:pPr>
              <w:spacing w:after="0"/>
              <w:jc w:val="center"/>
              <w:rPr>
                <w:ins w:id="360" w:author="Ericsson" w:date="2021-03-10T15:56:00Z"/>
                <w:rFonts w:cs="Arial"/>
              </w:rPr>
            </w:pPr>
            <w:ins w:id="361" w:author="Ericsson" w:date="2021-03-10T15:56:00Z">
              <w:r>
                <w:rPr>
                  <w:rFonts w:cs="Arial"/>
                </w:rPr>
                <w:t>Ericsson (Min)</w:t>
              </w:r>
            </w:ins>
          </w:p>
        </w:tc>
        <w:tc>
          <w:tcPr>
            <w:tcW w:w="1985" w:type="dxa"/>
          </w:tcPr>
          <w:p w14:paraId="55F912A2" w14:textId="77777777" w:rsidR="00734C18" w:rsidRDefault="00C63172">
            <w:pPr>
              <w:spacing w:after="0"/>
              <w:rPr>
                <w:ins w:id="362" w:author="Ericsson" w:date="2021-03-10T15:56:00Z"/>
                <w:rFonts w:eastAsia="DengXian" w:cs="Arial"/>
              </w:rPr>
            </w:pPr>
            <w:ins w:id="363" w:author="Ericsson" w:date="2021-03-10T15:56:00Z">
              <w:r>
                <w:rPr>
                  <w:rFonts w:eastAsia="DengXian" w:cs="Arial"/>
                </w:rPr>
                <w:t>Option-B</w:t>
              </w:r>
            </w:ins>
          </w:p>
        </w:tc>
        <w:tc>
          <w:tcPr>
            <w:tcW w:w="6045" w:type="dxa"/>
          </w:tcPr>
          <w:p w14:paraId="55F912A3" w14:textId="77777777" w:rsidR="00734C18" w:rsidRDefault="00C63172">
            <w:pPr>
              <w:spacing w:after="0"/>
              <w:rPr>
                <w:ins w:id="364" w:author="Ericsson" w:date="2021-03-10T16:05:00Z"/>
                <w:rFonts w:eastAsia="DengXian" w:cs="Arial"/>
              </w:rPr>
            </w:pPr>
            <w:ins w:id="365"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77777777" w:rsidR="00734C18" w:rsidRDefault="00C63172">
            <w:pPr>
              <w:spacing w:after="0"/>
              <w:rPr>
                <w:ins w:id="366" w:author="Ericsson" w:date="2021-03-10T16:00:00Z"/>
                <w:rFonts w:eastAsia="DengXian" w:cs="Arial"/>
              </w:rPr>
            </w:pPr>
            <w:ins w:id="367" w:author="Ericsson" w:date="2021-03-10T15:56:00Z">
              <w:r>
                <w:rPr>
                  <w:rFonts w:eastAsia="DengXian" w:cs="Arial"/>
                </w:rPr>
                <w:t xml:space="preserve">if there are pre-configured DRX </w:t>
              </w:r>
              <w:r>
                <w:rPr>
                  <w:rFonts w:eastAsia="DengXian" w:cs="Arial"/>
                </w:rPr>
                <w:t xml:space="preserve">configurations, RX UE can of course consider them when sending assistance information to TX UE. In an example, RX UE may be preconfigured with multiple DRX configurations, corresponding to different services, RX UE can prepare information according to the </w:t>
              </w:r>
              <w:r>
                <w:rPr>
                  <w:rFonts w:eastAsia="DengXian" w:cs="Arial"/>
                </w:rPr>
                <w:t>service/application when sending assistance information to TX UE.</w:t>
              </w:r>
            </w:ins>
          </w:p>
          <w:p w14:paraId="55F912A5" w14:textId="77777777" w:rsidR="00734C18" w:rsidRDefault="00C63172">
            <w:pPr>
              <w:spacing w:after="0"/>
              <w:rPr>
                <w:ins w:id="368" w:author="Ericsson" w:date="2021-03-10T15:56:00Z"/>
                <w:rFonts w:eastAsia="DengXian" w:cs="Arial"/>
              </w:rPr>
            </w:pPr>
            <w:ins w:id="369" w:author="Ericsson" w:date="2021-03-10T16:00:00Z">
              <w:r>
                <w:rPr>
                  <w:rFonts w:eastAsia="DengXian" w:cs="Arial"/>
                </w:rPr>
                <w:t>In addition, as Nokia pointed out, there may be pre</w:t>
              </w:r>
            </w:ins>
            <w:ins w:id="370" w:author="Ericsson" w:date="2021-03-10T16:02:00Z">
              <w:r>
                <w:rPr>
                  <w:rFonts w:eastAsia="DengXian" w:cs="Arial"/>
                </w:rPr>
                <w:t>-</w:t>
              </w:r>
            </w:ins>
            <w:ins w:id="371" w:author="Ericsson" w:date="2021-03-10T16:00:00Z">
              <w:r>
                <w:rPr>
                  <w:rFonts w:eastAsia="DengXian" w:cs="Arial"/>
                </w:rPr>
                <w:t xml:space="preserve">configuration regarding resource pool at RX UE, in </w:t>
              </w:r>
            </w:ins>
            <w:ins w:id="372" w:author="Ericsson" w:date="2021-03-10T16:01:00Z">
              <w:r>
                <w:rPr>
                  <w:rFonts w:eastAsia="DengXian" w:cs="Arial"/>
                </w:rPr>
                <w:t>this case, it would be beneficial to let RX UE consider pre</w:t>
              </w:r>
            </w:ins>
            <w:ins w:id="373" w:author="Ericsson" w:date="2021-03-10T16:02:00Z">
              <w:r>
                <w:rPr>
                  <w:rFonts w:eastAsia="DengXian" w:cs="Arial"/>
                </w:rPr>
                <w:t>-</w:t>
              </w:r>
            </w:ins>
            <w:ins w:id="374" w:author="Ericsson" w:date="2021-03-10T16:01:00Z">
              <w:r>
                <w:rPr>
                  <w:rFonts w:eastAsia="DengXian" w:cs="Arial"/>
                </w:rPr>
                <w:t>configuration.</w:t>
              </w:r>
            </w:ins>
            <w:ins w:id="375" w:author="Ericsson" w:date="2021-03-10T15:56:00Z">
              <w:r>
                <w:rPr>
                  <w:rFonts w:eastAsia="DengXian" w:cs="Arial"/>
                </w:rPr>
                <w:t xml:space="preserve"> </w:t>
              </w:r>
            </w:ins>
          </w:p>
        </w:tc>
      </w:tr>
      <w:tr w:rsidR="00734C18" w14:paraId="55F912AA" w14:textId="77777777">
        <w:trPr>
          <w:ins w:id="376" w:author="Huawei_Li Zhao" w:date="2021-03-11T16:15:00Z"/>
        </w:trPr>
        <w:tc>
          <w:tcPr>
            <w:tcW w:w="1809" w:type="dxa"/>
          </w:tcPr>
          <w:p w14:paraId="55F912A7" w14:textId="77777777" w:rsidR="00734C18" w:rsidRDefault="00C63172">
            <w:pPr>
              <w:spacing w:after="0"/>
              <w:jc w:val="center"/>
              <w:rPr>
                <w:ins w:id="377" w:author="Huawei_Li Zhao" w:date="2021-03-11T16:15:00Z"/>
                <w:rFonts w:cs="Arial"/>
              </w:rPr>
            </w:pPr>
            <w:ins w:id="378"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379" w:author="Huawei_Li Zhao" w:date="2021-03-11T16:15:00Z"/>
                <w:rFonts w:eastAsia="DengXian" w:cs="Arial"/>
              </w:rPr>
            </w:pPr>
            <w:ins w:id="380" w:author="Huawei_Li Zhao" w:date="2021-03-11T16:15:00Z">
              <w:r>
                <w:rPr>
                  <w:rFonts w:eastAsia="DengXian" w:cs="Arial" w:hint="eastAsia"/>
                </w:rPr>
                <w:t>O</w:t>
              </w:r>
              <w:r>
                <w:rPr>
                  <w:rFonts w:eastAsia="DengXian" w:cs="Arial"/>
                </w:rPr>
                <w:t>ption-</w:t>
              </w:r>
              <w:r>
                <w:rPr>
                  <w:rFonts w:eastAsia="DengXian" w:cs="Arial"/>
                </w:rPr>
                <w:t>A</w:t>
              </w:r>
            </w:ins>
          </w:p>
        </w:tc>
        <w:tc>
          <w:tcPr>
            <w:tcW w:w="6045" w:type="dxa"/>
          </w:tcPr>
          <w:p w14:paraId="55F912A9" w14:textId="77777777" w:rsidR="00734C18" w:rsidRDefault="00C63172">
            <w:pPr>
              <w:spacing w:after="0"/>
              <w:rPr>
                <w:ins w:id="381" w:author="Huawei_Li Zhao" w:date="2021-03-11T16:15:00Z"/>
                <w:rFonts w:eastAsia="DengXian" w:cs="Arial"/>
              </w:rPr>
            </w:pPr>
            <w:ins w:id="382" w:author="Huawei_Li Zhao" w:date="2021-03-11T16:15:00Z">
              <w:r>
                <w:rPr>
                  <w:rFonts w:eastAsia="DengXian" w:cs="Arial"/>
                </w:rPr>
                <w:t xml:space="preserve">Same view as OPPO. </w:t>
              </w:r>
            </w:ins>
          </w:p>
        </w:tc>
      </w:tr>
      <w:tr w:rsidR="00734C18" w14:paraId="55F912AE" w14:textId="77777777">
        <w:trPr>
          <w:ins w:id="383" w:author="ZTE" w:date="2021-03-12T19:05:00Z"/>
        </w:trPr>
        <w:tc>
          <w:tcPr>
            <w:tcW w:w="1809" w:type="dxa"/>
          </w:tcPr>
          <w:p w14:paraId="55F912AB" w14:textId="77777777" w:rsidR="00734C18" w:rsidRDefault="00C63172">
            <w:pPr>
              <w:spacing w:after="0"/>
              <w:jc w:val="center"/>
              <w:rPr>
                <w:ins w:id="384" w:author="ZTE" w:date="2021-03-12T19:05:00Z"/>
                <w:rFonts w:cs="Arial"/>
                <w:lang w:val="en-US"/>
              </w:rPr>
            </w:pPr>
            <w:ins w:id="385" w:author="ZTE" w:date="2021-03-12T19:05:00Z">
              <w:r>
                <w:rPr>
                  <w:rFonts w:cs="Arial" w:hint="eastAsia"/>
                  <w:lang w:val="en-US"/>
                </w:rPr>
                <w:t>ZTE</w:t>
              </w:r>
            </w:ins>
          </w:p>
        </w:tc>
        <w:tc>
          <w:tcPr>
            <w:tcW w:w="1985" w:type="dxa"/>
          </w:tcPr>
          <w:p w14:paraId="55F912AC" w14:textId="77777777" w:rsidR="00734C18" w:rsidRDefault="00C63172">
            <w:pPr>
              <w:spacing w:after="0"/>
              <w:rPr>
                <w:ins w:id="386" w:author="ZTE" w:date="2021-03-12T19:05:00Z"/>
                <w:rFonts w:eastAsia="DengXian" w:cs="Arial"/>
                <w:lang w:val="en-US"/>
              </w:rPr>
            </w:pPr>
            <w:ins w:id="387"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388" w:author="ZTE" w:date="2021-03-12T19:05:00Z"/>
                <w:rFonts w:eastAsia="DengXian" w:cs="Arial"/>
              </w:rPr>
            </w:pPr>
            <w:ins w:id="389" w:author="ZTE" w:date="2021-03-12T19:05:00Z">
              <w:r>
                <w:rPr>
                  <w:rFonts w:eastAsia="DengXian" w:cs="Arial" w:hint="eastAsia"/>
                  <w:lang w:val="en-US"/>
                </w:rPr>
                <w:t xml:space="preserve">Although we agree that there is no need to </w:t>
              </w:r>
              <w:r>
                <w:rPr>
                  <w:rFonts w:eastAsia="DengXian" w:cs="Arial"/>
                </w:rPr>
                <w:t>pre-</w:t>
              </w:r>
              <w:proofErr w:type="spellStart"/>
              <w:r>
                <w:rPr>
                  <w:rFonts w:eastAsia="DengXian" w:cs="Arial"/>
                </w:rPr>
                <w:t>configur</w:t>
              </w:r>
              <w:proofErr w:type="spellEnd"/>
              <w:r>
                <w:rPr>
                  <w:rFonts w:eastAsia="DengXian" w:cs="Arial" w:hint="eastAsia"/>
                  <w:lang w:val="en-US"/>
                </w:rPr>
                <w:t xml:space="preserve">e all the parameters of SL DRX for unicast, but the </w:t>
              </w:r>
              <w:r>
                <w:rPr>
                  <w:rFonts w:eastAsia="DengXian" w:cs="Arial"/>
                </w:rPr>
                <w:t>pre-</w:t>
              </w:r>
              <w:proofErr w:type="spellStart"/>
              <w:r>
                <w:rPr>
                  <w:rFonts w:eastAsia="DengXian" w:cs="Arial"/>
                </w:rPr>
                <w:t>configur</w:t>
              </w:r>
              <w:r>
                <w:rPr>
                  <w:rFonts w:eastAsia="DengXian" w:cs="Arial" w:hint="eastAsia"/>
                  <w:lang w:val="en-US"/>
                </w:rPr>
                <w:t>ation</w:t>
              </w:r>
              <w:proofErr w:type="spellEnd"/>
              <w:r>
                <w:rPr>
                  <w:rFonts w:eastAsia="DengXian" w:cs="Arial" w:hint="eastAsia"/>
                  <w:lang w:val="en-US"/>
                </w:rPr>
                <w:t xml:space="preserve">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390" w:author="Berggren, Anders" w:date="2021-03-12T14:56:00Z"/>
        </w:trPr>
        <w:tc>
          <w:tcPr>
            <w:tcW w:w="1809" w:type="dxa"/>
          </w:tcPr>
          <w:p w14:paraId="1179BD62" w14:textId="028BBA5C" w:rsidR="00903452" w:rsidRDefault="00903452" w:rsidP="00903452">
            <w:pPr>
              <w:spacing w:after="0"/>
              <w:jc w:val="center"/>
              <w:rPr>
                <w:ins w:id="391" w:author="Berggren, Anders" w:date="2021-03-12T14:56:00Z"/>
                <w:rFonts w:cs="Arial" w:hint="eastAsia"/>
                <w:lang w:val="en-US"/>
              </w:rPr>
            </w:pPr>
            <w:ins w:id="392" w:author="Berggren, Anders" w:date="2021-03-12T14:56:00Z">
              <w:r>
                <w:rPr>
                  <w:rFonts w:cs="Arial"/>
                </w:rPr>
                <w:t>Sony</w:t>
              </w:r>
            </w:ins>
          </w:p>
        </w:tc>
        <w:tc>
          <w:tcPr>
            <w:tcW w:w="1985" w:type="dxa"/>
          </w:tcPr>
          <w:p w14:paraId="06630BC8" w14:textId="45791E1C" w:rsidR="00903452" w:rsidRDefault="00903452" w:rsidP="00903452">
            <w:pPr>
              <w:spacing w:after="0"/>
              <w:rPr>
                <w:ins w:id="393" w:author="Berggren, Anders" w:date="2021-03-12T14:56:00Z"/>
                <w:rFonts w:eastAsia="DengXian" w:cs="Arial" w:hint="eastAsia"/>
                <w:lang w:val="en-US"/>
              </w:rPr>
            </w:pPr>
            <w:ins w:id="394"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395" w:author="Berggren, Anders" w:date="2021-03-12T14:56:00Z"/>
                <w:rFonts w:eastAsia="DengXian" w:cs="Arial" w:hint="eastAsia"/>
                <w:lang w:val="en-US"/>
              </w:rPr>
            </w:pPr>
            <w:ins w:id="396" w:author="Berggren, Anders" w:date="2021-03-12T14:56:00Z">
              <w:r>
                <w:rPr>
                  <w:rFonts w:eastAsia="DengXian" w:cs="Arial"/>
                </w:rPr>
                <w:t xml:space="preserve">By considering the preconfigured configurations when </w:t>
              </w:r>
              <w:proofErr w:type="gramStart"/>
              <w:r>
                <w:rPr>
                  <w:rFonts w:eastAsia="DengXian" w:cs="Arial"/>
                </w:rPr>
                <w:t>creating  the</w:t>
              </w:r>
              <w:proofErr w:type="gramEnd"/>
              <w:r>
                <w:rPr>
                  <w:rFonts w:eastAsia="DengXian" w:cs="Arial"/>
                </w:rPr>
                <w:t xml:space="preserve"> assistance data the signalling may be easier and the UE behaviour will be more consistent.</w:t>
              </w:r>
            </w:ins>
          </w:p>
        </w:tc>
      </w:tr>
    </w:tbl>
    <w:p w14:paraId="55F912AF" w14:textId="77777777" w:rsidR="00734C18" w:rsidRDefault="00734C18">
      <w:pPr>
        <w:spacing w:beforeLines="50" w:before="120"/>
        <w:rPr>
          <w:b/>
          <w:iCs/>
        </w:rPr>
      </w:pPr>
    </w:p>
    <w:p w14:paraId="55F912B0" w14:textId="77777777" w:rsidR="00734C18" w:rsidRDefault="00C63172">
      <w:pPr>
        <w:spacing w:beforeLines="50" w:before="120"/>
        <w:rPr>
          <w:b/>
          <w:iCs/>
        </w:rPr>
      </w:pPr>
      <w:r>
        <w:rPr>
          <w:rFonts w:hint="eastAsia"/>
          <w:b/>
          <w:iCs/>
        </w:rPr>
        <w:t>Q</w:t>
      </w:r>
      <w:r>
        <w:rPr>
          <w:b/>
          <w:iCs/>
        </w:rPr>
        <w:t xml:space="preserve">3b: If one answer option-1 and/or </w:t>
      </w:r>
      <w:r>
        <w:rPr>
          <w:b/>
          <w:iCs/>
        </w:rPr>
        <w:t>option-</w:t>
      </w:r>
      <w:commentRangeStart w:id="397"/>
      <w:r>
        <w:rPr>
          <w:b/>
          <w:iCs/>
        </w:rPr>
        <w:t>2</w:t>
      </w:r>
      <w:commentRangeEnd w:id="397"/>
      <w:r>
        <w:rPr>
          <w:rStyle w:val="CommentReference"/>
        </w:rPr>
        <w:commentReference w:id="397"/>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398"/>
      <w:r>
        <w:rPr>
          <w:b/>
          <w:iCs/>
        </w:rPr>
        <w:t>1</w:t>
      </w:r>
      <w:commentRangeEnd w:id="398"/>
      <w:r>
        <w:rPr>
          <w:rStyle w:val="CommentReference"/>
        </w:rPr>
        <w:commentReference w:id="398"/>
      </w:r>
      <w:r>
        <w:rPr>
          <w:b/>
          <w:iCs/>
        </w:rPr>
        <w:t xml:space="preserve"> (</w:t>
      </w:r>
      <w:r>
        <w:rPr>
          <w:b/>
          <w:iCs/>
        </w:rPr>
        <w:t>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399"/>
      <w:r>
        <w:rPr>
          <w:b/>
        </w:rPr>
        <w:t xml:space="preserve">implementation </w:t>
      </w:r>
      <w:commentRangeEnd w:id="399"/>
      <w:r>
        <w:rPr>
          <w:rStyle w:val="CommentReference"/>
        </w:rPr>
        <w:commentReference w:id="399"/>
      </w:r>
      <w:proofErr w:type="gramStart"/>
      <w:r>
        <w:rPr>
          <w:b/>
        </w:rPr>
        <w:t>taking into account</w:t>
      </w:r>
      <w:proofErr w:type="gramEnd"/>
      <w:r>
        <w:rPr>
          <w:b/>
        </w:rPr>
        <w:t xml:space="preserve">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lastRenderedPageBreak/>
              <w:t>Compa</w:t>
            </w:r>
            <w:r>
              <w:rPr>
                <w:rFonts w:cs="Arial"/>
                <w:lang w:eastAsia="ko-KR"/>
              </w:rPr>
              <w:t>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77777777" w:rsidR="00734C18" w:rsidRDefault="00C63172">
            <w:pPr>
              <w:spacing w:after="0"/>
              <w:rPr>
                <w:rFonts w:eastAsia="DengXian" w:cs="Arial"/>
              </w:rPr>
            </w:pPr>
            <w:r>
              <w:rPr>
                <w:rFonts w:eastAsia="DengXian" w:cs="Arial"/>
              </w:rPr>
              <w:t xml:space="preserve">In practice, pre-configuration can only achieve common configuration between UEs (no matter it is one or multiple DRX configuration), which is not aligned with the design spirit of unicast DRX configuration, i.e., </w:t>
            </w:r>
            <w:r>
              <w:rPr>
                <w:rFonts w:eastAsia="DengXian" w:cs="Arial"/>
              </w:rPr>
              <w:t>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400"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401"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402" w:author="CATT" w:date="2021-03-08T13:42:00Z">
              <w:r>
                <w:rPr>
                  <w:rFonts w:eastAsia="DengXian" w:cs="Arial"/>
                </w:rPr>
                <w:t>Accor</w:t>
              </w:r>
              <w:r>
                <w:rPr>
                  <w:rFonts w:eastAsia="DengXian" w:cs="Arial" w:hint="eastAsia"/>
                </w:rPr>
                <w:t>d</w:t>
              </w:r>
              <w:r>
                <w:rPr>
                  <w:rFonts w:eastAsia="DengXian" w:cs="Arial"/>
                </w:rPr>
                <w:t xml:space="preserve">ing to the current specification, the pre-configuration is based on </w:t>
              </w:r>
              <w:proofErr w:type="spellStart"/>
              <w:r>
                <w:rPr>
                  <w:rFonts w:eastAsia="DengXian" w:cs="Arial"/>
                </w:rPr>
                <w:t>sidelink</w:t>
              </w:r>
              <w:proofErr w:type="spellEnd"/>
              <w:r>
                <w:rPr>
                  <w:rFonts w:eastAsia="DengXian" w:cs="Arial"/>
                </w:rPr>
                <w:t xml:space="preserve"> RLC bearer. But it has been agreed that for SL unicast (after SL unicast link is established)</w:t>
              </w:r>
            </w:ins>
            <w:ins w:id="403" w:author="CATT" w:date="2021-03-08T13:50:00Z">
              <w:r>
                <w:rPr>
                  <w:rFonts w:eastAsia="DengXian" w:cs="Arial" w:hint="eastAsia"/>
                </w:rPr>
                <w:t>,</w:t>
              </w:r>
            </w:ins>
            <w:ins w:id="404" w:author="CATT" w:date="2021-03-08T13:42:00Z">
              <w:r>
                <w:rPr>
                  <w:rFonts w:eastAsia="DengXian" w:cs="Arial"/>
                </w:rPr>
                <w:t xml:space="preserve"> SL DRX configuration can be co</w:t>
              </w:r>
              <w:r>
                <w:rPr>
                  <w:rFonts w:eastAsia="DengXian" w:cs="Arial"/>
                </w:rPr>
                <w:t xml:space="preserve">nfigured per a pair of source/destination. Hence, how to configure the SL DRX configuration </w:t>
              </w:r>
            </w:ins>
            <w:ins w:id="405" w:author="CATT" w:date="2021-03-08T13:47:00Z">
              <w:r>
                <w:rPr>
                  <w:rFonts w:eastAsia="DengXian" w:cs="Arial" w:hint="eastAsia"/>
                </w:rPr>
                <w:t xml:space="preserve">based on pre-configuration </w:t>
              </w:r>
            </w:ins>
            <w:ins w:id="406" w:author="CATT" w:date="2021-03-08T13:42:00Z">
              <w:r>
                <w:rPr>
                  <w:rFonts w:eastAsia="DengXian" w:cs="Arial"/>
                </w:rPr>
                <w:t xml:space="preserve">is </w:t>
              </w:r>
            </w:ins>
            <w:ins w:id="407" w:author="CATT" w:date="2021-03-08T13:49:00Z">
              <w:r>
                <w:rPr>
                  <w:rFonts w:eastAsia="DengXian" w:cs="Arial"/>
                </w:rPr>
                <w:t>questionable (</w:t>
              </w:r>
            </w:ins>
            <w:ins w:id="408"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409" w:author="CATT" w:date="2021-03-08T13:49:00Z">
              <w:r>
                <w:rPr>
                  <w:rFonts w:eastAsia="DengXian" w:cs="Arial" w:hint="eastAsia"/>
                </w:rPr>
                <w:t>ed</w:t>
              </w:r>
            </w:ins>
            <w:ins w:id="410" w:author="CATT" w:date="2021-03-08T13:47:00Z">
              <w:r>
                <w:rPr>
                  <w:rFonts w:eastAsia="DengXian" w:cs="Arial" w:hint="eastAsia"/>
                </w:rPr>
                <w:t>)</w:t>
              </w:r>
            </w:ins>
            <w:ins w:id="411"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412"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413" w:author="Nokia - jakob.buthler" w:date="2021-03-08T13:33:00Z">
              <w:r>
                <w:rPr>
                  <w:rFonts w:eastAsia="DengXian" w:cs="Arial"/>
                </w:rPr>
                <w:t>Option-A</w:t>
              </w:r>
            </w:ins>
            <w:ins w:id="414"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415"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416"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proofErr w:type="spellStart"/>
            <w:ins w:id="417" w:author="vivo(Jing)" w:date="2021-03-10T11:46:00Z">
              <w:r>
                <w:rPr>
                  <w:rFonts w:eastAsia="DengXian" w:cs="Arial" w:hint="eastAsia"/>
                </w:rPr>
                <w:t>O</w:t>
              </w:r>
              <w:r>
                <w:rPr>
                  <w:rFonts w:eastAsia="DengXian" w:cs="Arial"/>
                </w:rPr>
                <w:t>piton</w:t>
              </w:r>
              <w:proofErr w:type="spellEnd"/>
              <w:r>
                <w:rPr>
                  <w:rFonts w:eastAsia="DengXian" w:cs="Arial"/>
                </w:rPr>
                <w:t>-B</w:t>
              </w:r>
            </w:ins>
          </w:p>
        </w:tc>
        <w:tc>
          <w:tcPr>
            <w:tcW w:w="6045" w:type="dxa"/>
          </w:tcPr>
          <w:p w14:paraId="55F912C5" w14:textId="77777777" w:rsidR="00734C18" w:rsidRDefault="00C63172">
            <w:pPr>
              <w:spacing w:after="0"/>
              <w:rPr>
                <w:rFonts w:eastAsia="DengXian" w:cs="Arial"/>
              </w:rPr>
            </w:pPr>
            <w:ins w:id="418"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419"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420"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421" w:author="Xiaomi (Xing)" w:date="2021-03-10T17:13:00Z"/>
                <w:rFonts w:eastAsia="DengXian" w:cs="Arial"/>
              </w:rPr>
            </w:pPr>
            <w:ins w:id="422"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423" w:author="Xiaomi (Xing)" w:date="2021-03-10T17:16:00Z">
              <w:r>
                <w:rPr>
                  <w:rFonts w:eastAsia="DengXian" w:cs="Arial"/>
                </w:rPr>
                <w:t>Tx UE should consider the assistance from RX UE to de</w:t>
              </w:r>
            </w:ins>
            <w:ins w:id="424" w:author="Xiaomi (Xing)" w:date="2021-03-10T17:18:00Z">
              <w:r>
                <w:rPr>
                  <w:rFonts w:eastAsia="DengXian" w:cs="Arial"/>
                </w:rPr>
                <w:t>termine</w:t>
              </w:r>
            </w:ins>
            <w:ins w:id="425" w:author="Xiaomi (Xing)" w:date="2021-03-10T17:16:00Z">
              <w:r>
                <w:rPr>
                  <w:rFonts w:eastAsia="DengXian" w:cs="Arial"/>
                </w:rPr>
                <w:t xml:space="preserve"> </w:t>
              </w:r>
            </w:ins>
            <w:ins w:id="426" w:author="Xiaomi (Xing)" w:date="2021-03-10T17:17:00Z">
              <w:r>
                <w:rPr>
                  <w:rFonts w:eastAsia="DengXian" w:cs="Arial"/>
                </w:rPr>
                <w:t>the</w:t>
              </w:r>
            </w:ins>
            <w:ins w:id="427" w:author="Xiaomi (Xing)" w:date="2021-03-10T17:16:00Z">
              <w:r>
                <w:rPr>
                  <w:rFonts w:eastAsia="DengXian" w:cs="Arial"/>
                </w:rPr>
                <w:t xml:space="preserve"> </w:t>
              </w:r>
            </w:ins>
            <w:ins w:id="428" w:author="Xiaomi (Xing)" w:date="2021-03-10T17:17:00Z">
              <w:r>
                <w:rPr>
                  <w:rFonts w:eastAsia="DengXian" w:cs="Arial"/>
                </w:rPr>
                <w:t>DRX configuration</w:t>
              </w:r>
            </w:ins>
            <w:ins w:id="429" w:author="Xiaomi (Xing)" w:date="2021-03-10T17:13:00Z">
              <w:r>
                <w:rPr>
                  <w:rFonts w:eastAsia="DengXian" w:cs="Arial"/>
                </w:rPr>
                <w:t>.</w:t>
              </w:r>
            </w:ins>
            <w:ins w:id="430" w:author="Xiaomi (Xing)" w:date="2021-03-10T17:17:00Z">
              <w:r>
                <w:rPr>
                  <w:rFonts w:eastAsia="DengXian" w:cs="Arial"/>
                </w:rPr>
                <w:t xml:space="preserve"> If no assistance information is provided, it’s up to Tx implementation to </w:t>
              </w:r>
            </w:ins>
            <w:ins w:id="431" w:author="Xiaomi (Xing)" w:date="2021-03-10T17:18:00Z">
              <w:r>
                <w:rPr>
                  <w:rFonts w:eastAsia="DengXian" w:cs="Arial"/>
                </w:rPr>
                <w:t>decide</w:t>
              </w:r>
            </w:ins>
            <w:ins w:id="432" w:author="Xiaomi (Xing)" w:date="2021-03-10T17:17:00Z">
              <w:r>
                <w:rPr>
                  <w:rFonts w:eastAsia="DengXian" w:cs="Arial"/>
                </w:rPr>
                <w:t>.</w:t>
              </w:r>
            </w:ins>
          </w:p>
        </w:tc>
      </w:tr>
      <w:tr w:rsidR="00734C18" w14:paraId="55F912D0" w14:textId="77777777">
        <w:trPr>
          <w:ins w:id="433" w:author="Ericsson" w:date="2021-03-10T16:03:00Z"/>
        </w:trPr>
        <w:tc>
          <w:tcPr>
            <w:tcW w:w="1809" w:type="dxa"/>
          </w:tcPr>
          <w:p w14:paraId="55F912CC" w14:textId="77777777" w:rsidR="00734C18" w:rsidRDefault="00C63172">
            <w:pPr>
              <w:spacing w:after="0"/>
              <w:jc w:val="center"/>
              <w:rPr>
                <w:ins w:id="434" w:author="Ericsson" w:date="2021-03-10T16:03:00Z"/>
                <w:rFonts w:cs="Arial"/>
              </w:rPr>
            </w:pPr>
            <w:ins w:id="435" w:author="Ericsson" w:date="2021-03-10T16:03:00Z">
              <w:r>
                <w:rPr>
                  <w:rFonts w:cs="Arial"/>
                </w:rPr>
                <w:t>Ericsson (Min)</w:t>
              </w:r>
            </w:ins>
          </w:p>
        </w:tc>
        <w:tc>
          <w:tcPr>
            <w:tcW w:w="1985" w:type="dxa"/>
          </w:tcPr>
          <w:p w14:paraId="55F912CD" w14:textId="77777777" w:rsidR="00734C18" w:rsidRDefault="00C63172">
            <w:pPr>
              <w:spacing w:after="0"/>
              <w:rPr>
                <w:ins w:id="436" w:author="Ericsson" w:date="2021-03-10T16:03:00Z"/>
                <w:rFonts w:eastAsia="DengXian" w:cs="Arial"/>
              </w:rPr>
            </w:pPr>
            <w:ins w:id="437" w:author="Ericsson" w:date="2021-03-10T16:03:00Z">
              <w:r>
                <w:rPr>
                  <w:rFonts w:eastAsia="DengXian" w:cs="Arial"/>
                </w:rPr>
                <w:t>Option-B</w:t>
              </w:r>
            </w:ins>
          </w:p>
        </w:tc>
        <w:tc>
          <w:tcPr>
            <w:tcW w:w="6045" w:type="dxa"/>
          </w:tcPr>
          <w:p w14:paraId="55F912CE" w14:textId="77777777" w:rsidR="00734C18" w:rsidRDefault="00C63172">
            <w:pPr>
              <w:spacing w:after="0"/>
              <w:rPr>
                <w:ins w:id="438" w:author="Ericsson" w:date="2021-03-10T16:05:00Z"/>
                <w:rFonts w:eastAsia="DengXian" w:cs="Arial"/>
              </w:rPr>
            </w:pPr>
            <w:ins w:id="439"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77777777" w:rsidR="00734C18" w:rsidRDefault="00C63172">
            <w:pPr>
              <w:spacing w:after="0"/>
              <w:rPr>
                <w:ins w:id="440" w:author="Ericsson" w:date="2021-03-10T16:03:00Z"/>
                <w:rFonts w:eastAsia="DengXian" w:cs="Arial"/>
              </w:rPr>
            </w:pPr>
            <w:ins w:id="441" w:author="Ericsson" w:date="2021-03-10T16:03:00Z">
              <w:r>
                <w:rPr>
                  <w:rFonts w:eastAsia="DengXian" w:cs="Arial"/>
                </w:rPr>
                <w:t xml:space="preserve">if there are pre-configured DRX configurations, TX UE can of course </w:t>
              </w:r>
              <w:r>
                <w:rPr>
                  <w:rFonts w:eastAsia="DengXian" w:cs="Arial"/>
                </w:rPr>
                <w:t>consider them when setting up a link/RB towards RX UE. In an example, TX UE may be preconfigured with multiple DRX configurations, corresponding to different services, TX UE can select a proper DRX configuration according to the service/application when se</w:t>
              </w:r>
              <w:r>
                <w:rPr>
                  <w:rFonts w:eastAsia="DengXian" w:cs="Arial"/>
                </w:rPr>
                <w:t>tting up the link/RB.</w:t>
              </w:r>
            </w:ins>
          </w:p>
        </w:tc>
      </w:tr>
      <w:tr w:rsidR="00734C18" w14:paraId="55F912D5" w14:textId="77777777">
        <w:trPr>
          <w:ins w:id="442" w:author="Huawei_Li Zhao" w:date="2021-03-11T16:15:00Z"/>
        </w:trPr>
        <w:tc>
          <w:tcPr>
            <w:tcW w:w="1809" w:type="dxa"/>
          </w:tcPr>
          <w:p w14:paraId="55F912D1" w14:textId="77777777" w:rsidR="00734C18" w:rsidRDefault="00C63172">
            <w:pPr>
              <w:spacing w:after="0"/>
              <w:jc w:val="center"/>
              <w:rPr>
                <w:ins w:id="443" w:author="Huawei_Li Zhao" w:date="2021-03-11T16:15:00Z"/>
                <w:rFonts w:cs="Arial"/>
              </w:rPr>
            </w:pPr>
            <w:ins w:id="444"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445" w:author="Huawei_Li Zhao" w:date="2021-03-11T16:15:00Z"/>
                <w:rFonts w:eastAsia="DengXian" w:cs="Arial"/>
              </w:rPr>
            </w:pPr>
            <w:ins w:id="446"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447" w:author="Huawei_Li Zhao" w:date="2021-03-11T16:15:00Z"/>
                <w:rFonts w:eastAsia="DengXian" w:cs="Arial"/>
              </w:rPr>
            </w:pPr>
            <w:ins w:id="448"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449" w:author="Huawei_Li Zhao" w:date="2021-03-11T16:15:00Z"/>
                <w:rFonts w:eastAsia="DengXian" w:cs="Arial"/>
              </w:rPr>
            </w:pPr>
            <w:ins w:id="450" w:author="Huawei_Li Zhao" w:date="2021-03-11T16:15:00Z">
              <w:r>
                <w:rPr>
                  <w:rFonts w:eastAsia="DengXian" w:cs="Arial"/>
                </w:rPr>
                <w:t>Th</w:t>
              </w:r>
              <w:r>
                <w:rPr>
                  <w:rFonts w:eastAsia="DengXian" w:cs="Arial"/>
                </w:rPr>
                <w:t>erefore before we answer this question, we need to firstly determine the detailed content of the assistance information and if we finally decide to include DRX configuration into the assistance information, we share the same view as rapporteur that the DRX</w:t>
              </w:r>
              <w:r>
                <w:rPr>
                  <w:rFonts w:eastAsia="DengXian" w:cs="Arial"/>
                </w:rPr>
                <w:t xml:space="preserve"> configuration should be decided by UE implementation without relying on pre-configuration. </w:t>
              </w:r>
            </w:ins>
          </w:p>
        </w:tc>
      </w:tr>
      <w:tr w:rsidR="00734C18" w14:paraId="55F912D9" w14:textId="77777777">
        <w:trPr>
          <w:ins w:id="451" w:author="ZTE" w:date="2021-03-12T19:05:00Z"/>
        </w:trPr>
        <w:tc>
          <w:tcPr>
            <w:tcW w:w="1809" w:type="dxa"/>
          </w:tcPr>
          <w:p w14:paraId="55F912D6" w14:textId="77777777" w:rsidR="00734C18" w:rsidRDefault="00C63172">
            <w:pPr>
              <w:spacing w:after="0"/>
              <w:jc w:val="center"/>
              <w:rPr>
                <w:ins w:id="452" w:author="ZTE" w:date="2021-03-12T19:05:00Z"/>
                <w:rFonts w:cs="Arial"/>
                <w:lang w:val="en-US"/>
              </w:rPr>
            </w:pPr>
            <w:ins w:id="453" w:author="ZTE" w:date="2021-03-12T19:05:00Z">
              <w:r>
                <w:rPr>
                  <w:rFonts w:cs="Arial" w:hint="eastAsia"/>
                  <w:lang w:val="en-US"/>
                </w:rPr>
                <w:t>ZTE</w:t>
              </w:r>
            </w:ins>
          </w:p>
        </w:tc>
        <w:tc>
          <w:tcPr>
            <w:tcW w:w="1985" w:type="dxa"/>
          </w:tcPr>
          <w:p w14:paraId="55F912D7" w14:textId="77777777" w:rsidR="00734C18" w:rsidRDefault="00C63172">
            <w:pPr>
              <w:spacing w:after="0"/>
              <w:rPr>
                <w:ins w:id="454" w:author="ZTE" w:date="2021-03-12T19:05:00Z"/>
                <w:rFonts w:eastAsia="DengXian" w:cs="Arial"/>
                <w:lang w:val="en-US"/>
              </w:rPr>
            </w:pPr>
            <w:ins w:id="455"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456" w:author="ZTE" w:date="2021-03-12T19:05:00Z"/>
                <w:rFonts w:eastAsia="DengXian" w:cs="Arial"/>
              </w:rPr>
            </w:pPr>
            <w:ins w:id="457"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w:t>
              </w:r>
              <w:r>
                <w:rPr>
                  <w:rFonts w:eastAsia="DengXian" w:cs="Arial" w:hint="eastAsia"/>
                  <w:lang w:val="en-US"/>
                </w:rPr>
                <w:t xml:space="preserve">to account when deciding the SL DRX. However, no additional </w:t>
              </w:r>
              <w:proofErr w:type="spellStart"/>
              <w:r>
                <w:rPr>
                  <w:rFonts w:eastAsia="DengXian" w:cs="Arial" w:hint="eastAsia"/>
                  <w:lang w:val="en-US"/>
                </w:rPr>
                <w:t>preconfiguration</w:t>
              </w:r>
              <w:proofErr w:type="spellEnd"/>
              <w:r>
                <w:rPr>
                  <w:rFonts w:eastAsia="DengXian" w:cs="Arial" w:hint="eastAsia"/>
                  <w:lang w:val="en-US"/>
                </w:rPr>
                <w:t xml:space="preserve"> information is needed.</w:t>
              </w:r>
            </w:ins>
          </w:p>
        </w:tc>
      </w:tr>
      <w:tr w:rsidR="00EE6CE2" w14:paraId="12DAFE1C" w14:textId="77777777">
        <w:trPr>
          <w:ins w:id="458" w:author="Berggren, Anders" w:date="2021-03-12T14:56:00Z"/>
        </w:trPr>
        <w:tc>
          <w:tcPr>
            <w:tcW w:w="1809" w:type="dxa"/>
          </w:tcPr>
          <w:p w14:paraId="22222C9D" w14:textId="0ED69312" w:rsidR="00EE6CE2" w:rsidRDefault="00EE6CE2" w:rsidP="00EE6CE2">
            <w:pPr>
              <w:spacing w:after="0"/>
              <w:jc w:val="center"/>
              <w:rPr>
                <w:ins w:id="459" w:author="Berggren, Anders" w:date="2021-03-12T14:56:00Z"/>
                <w:rFonts w:cs="Arial" w:hint="eastAsia"/>
                <w:lang w:val="en-US"/>
              </w:rPr>
            </w:pPr>
            <w:ins w:id="460" w:author="Berggren, Anders" w:date="2021-03-12T14:56:00Z">
              <w:r>
                <w:rPr>
                  <w:rFonts w:cs="Arial"/>
                </w:rPr>
                <w:t>Sony</w:t>
              </w:r>
            </w:ins>
          </w:p>
        </w:tc>
        <w:tc>
          <w:tcPr>
            <w:tcW w:w="1985" w:type="dxa"/>
          </w:tcPr>
          <w:p w14:paraId="14163850" w14:textId="58D4DA33" w:rsidR="00EE6CE2" w:rsidRDefault="00EE6CE2" w:rsidP="00EE6CE2">
            <w:pPr>
              <w:spacing w:after="0"/>
              <w:rPr>
                <w:ins w:id="461" w:author="Berggren, Anders" w:date="2021-03-12T14:56:00Z"/>
                <w:rFonts w:eastAsia="DengXian" w:cs="Arial" w:hint="eastAsia"/>
                <w:lang w:val="en-US"/>
              </w:rPr>
            </w:pPr>
            <w:ins w:id="462"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463" w:author="Berggren, Anders" w:date="2021-03-12T14:56:00Z"/>
                <w:rFonts w:eastAsia="DengXian" w:cs="Arial" w:hint="eastAsia"/>
                <w:lang w:val="en-US"/>
              </w:rPr>
            </w:pPr>
            <w:ins w:id="464" w:author="Berggren, Anders" w:date="2021-03-12T14:56:00Z">
              <w:r>
                <w:rPr>
                  <w:rFonts w:eastAsia="DengXian" w:cs="Arial"/>
                </w:rPr>
                <w:t xml:space="preserve">By considering the preconfigured configurations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ins>
          </w:p>
        </w:tc>
      </w:tr>
    </w:tbl>
    <w:p w14:paraId="55F912DA" w14:textId="77777777" w:rsidR="00734C18" w:rsidRDefault="00734C18">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w:t>
      </w:r>
      <w:r>
        <w:t>n be either UE-1 or UE-2, i.e., either TX-</w:t>
      </w:r>
      <w:r>
        <w:rPr>
          <w:rFonts w:hint="eastAsia"/>
        </w:rPr>
        <w:t>UE</w:t>
      </w:r>
      <w:r>
        <w:t xml:space="preserve"> or RX-UE, and similarly for UE-B. The questions below </w:t>
      </w:r>
      <w:proofErr w:type="gramStart"/>
      <w:r>
        <w:t>has</w:t>
      </w:r>
      <w:proofErr w:type="gramEnd"/>
      <w:r>
        <w:t xml:space="preserve">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w:t>
      </w:r>
      <w:proofErr w:type="gramStart"/>
      <w:r>
        <w:t>taking into account</w:t>
      </w:r>
      <w:proofErr w:type="gramEnd"/>
      <w:r>
        <w:t xml:space="preserve"> of SIB/dedicated-RRC or not</w:t>
      </w:r>
      <w:r>
        <w: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3pt;height:82.5pt" o:ole="">
            <v:imagedata r:id="rId21" o:title=""/>
          </v:shape>
          <o:OLEObject Type="Embed" ProgID="Visio.Drawing.15" ShapeID="_x0000_i1027" DrawAspect="Content" ObjectID="_1677066347" r:id="rId22"/>
        </w:object>
      </w:r>
    </w:p>
    <w:p w14:paraId="55F912E0" w14:textId="77777777"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w:t>
      </w:r>
      <w:r>
        <w:rPr>
          <w:b/>
          <w:iCs/>
        </w:rPr>
        <w:t>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465"/>
      <w:r>
        <w:rPr>
          <w:b/>
        </w:rPr>
        <w:t xml:space="preserve">UE implementation </w:t>
      </w:r>
      <w:commentRangeEnd w:id="465"/>
      <w:r>
        <w:rPr>
          <w:rStyle w:val="CommentReference"/>
        </w:rPr>
        <w:commentReference w:id="465"/>
      </w:r>
      <w:proofErr w:type="gramStart"/>
      <w:r>
        <w:rPr>
          <w:b/>
        </w:rPr>
        <w:t>taking into account</w:t>
      </w:r>
      <w:proofErr w:type="gramEnd"/>
      <w:r>
        <w:rPr>
          <w:b/>
        </w:rPr>
        <w:t xml:space="preserve">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 xml:space="preserve">Same logic as for </w:t>
            </w:r>
            <w:r>
              <w:rPr>
                <w:rFonts w:eastAsia="DengXian" w:cs="Arial"/>
              </w:rPr>
              <w:t xml:space="preserve">pre-configuration, i.e., SIB cannot achieve per-UE configuration, so no need to </w:t>
            </w:r>
            <w:proofErr w:type="gramStart"/>
            <w:r>
              <w:rPr>
                <w:rFonts w:eastAsia="DengXian" w:cs="Arial"/>
              </w:rPr>
              <w:t>take into account</w:t>
            </w:r>
            <w:proofErr w:type="gramEnd"/>
            <w:r>
              <w:rPr>
                <w:rFonts w:eastAsia="DengXian" w:cs="Arial"/>
              </w:rPr>
              <w:t>.</w:t>
            </w:r>
          </w:p>
        </w:tc>
      </w:tr>
      <w:tr w:rsidR="00734C18" w14:paraId="55F912EE" w14:textId="77777777">
        <w:tc>
          <w:tcPr>
            <w:tcW w:w="1809" w:type="dxa"/>
          </w:tcPr>
          <w:p w14:paraId="55F912EB" w14:textId="77777777" w:rsidR="00734C18" w:rsidRDefault="00C63172">
            <w:pPr>
              <w:spacing w:after="0"/>
              <w:jc w:val="center"/>
              <w:rPr>
                <w:rFonts w:cs="Arial"/>
              </w:rPr>
            </w:pPr>
            <w:ins w:id="466"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467"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468"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469"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470"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471"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472"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473" w:author="vivo(Jing)" w:date="2021-03-10T11:47:00Z">
              <w:r>
                <w:rPr>
                  <w:rFonts w:eastAsia="DengXian" w:cs="Arial"/>
                </w:rPr>
                <w:t xml:space="preserve">Similar with </w:t>
              </w:r>
              <w:r>
                <w:rPr>
                  <w:rFonts w:eastAsia="DengXian" w:cs="Arial"/>
                </w:rPr>
                <w:t>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474"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475"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476" w:author="Xiaomi (Xing)" w:date="2021-03-10T17:25:00Z"/>
                <w:rFonts w:eastAsia="DengXian" w:cs="Arial"/>
              </w:rPr>
            </w:pPr>
            <w:ins w:id="477"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478" w:author="Xiaomi (Xing)" w:date="2021-03-10T17:26:00Z">
              <w:r>
                <w:rPr>
                  <w:rFonts w:eastAsia="DengXian" w:cs="Arial"/>
                </w:rPr>
                <w:t>T</w:t>
              </w:r>
              <w:r>
                <w:rPr>
                  <w:rFonts w:eastAsia="DengXian" w:cs="Arial" w:hint="eastAsia"/>
                </w:rPr>
                <w:t xml:space="preserve">o </w:t>
              </w:r>
            </w:ins>
            <w:ins w:id="479" w:author="Xiaomi (Xing)" w:date="2021-03-10T17:28:00Z">
              <w:r>
                <w:rPr>
                  <w:rFonts w:eastAsia="DengXian" w:cs="Arial"/>
                </w:rPr>
                <w:t>reduce power</w:t>
              </w:r>
            </w:ins>
            <w:ins w:id="480" w:author="Xiaomi (Xing)" w:date="2021-03-10T17:29:00Z">
              <w:r>
                <w:rPr>
                  <w:rFonts w:eastAsia="DengXian" w:cs="Arial"/>
                </w:rPr>
                <w:t xml:space="preserve"> consumption, UE should align</w:t>
              </w:r>
            </w:ins>
            <w:ins w:id="481" w:author="Xiaomi (Xing)" w:date="2021-03-10T17:26:00Z">
              <w:r>
                <w:rPr>
                  <w:rFonts w:eastAsia="DengXian" w:cs="Arial"/>
                </w:rPr>
                <w:t xml:space="preserve">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w:t>
              </w:r>
              <w:r>
                <w:rPr>
                  <w:rFonts w:eastAsia="DengXian" w:cs="Arial"/>
                </w:rPr>
                <w:t>elink</w:t>
              </w:r>
            </w:ins>
            <w:proofErr w:type="spellEnd"/>
            <w:ins w:id="482" w:author="Xiaomi (Xing)" w:date="2021-03-10T17:29:00Z">
              <w:r>
                <w:rPr>
                  <w:rFonts w:eastAsia="DengXian" w:cs="Arial"/>
                </w:rPr>
                <w:t xml:space="preserve"> as much as possible. </w:t>
              </w:r>
            </w:ins>
            <w:ins w:id="483" w:author="Xiaomi (Xing)" w:date="2021-03-10T17:32:00Z">
              <w:r>
                <w:rPr>
                  <w:rFonts w:eastAsia="DengXian" w:cs="Arial"/>
                </w:rPr>
                <w:t xml:space="preserve">RX UE should provide </w:t>
              </w:r>
              <w:proofErr w:type="spellStart"/>
              <w:r>
                <w:rPr>
                  <w:rFonts w:eastAsia="DengXian" w:cs="Arial"/>
                </w:rPr>
                <w:t>Uu</w:t>
              </w:r>
              <w:proofErr w:type="spellEnd"/>
              <w:r>
                <w:rPr>
                  <w:rFonts w:eastAsia="DengXian" w:cs="Arial"/>
                </w:rPr>
                <w:t xml:space="preserve"> DRX related information to TX UE. </w:t>
              </w:r>
            </w:ins>
            <w:ins w:id="484" w:author="Xiaomi (Xing)" w:date="2021-03-10T17:29:00Z">
              <w:r>
                <w:rPr>
                  <w:rFonts w:eastAsia="DengXian" w:cs="Arial"/>
                </w:rPr>
                <w:t>DRX</w:t>
              </w:r>
            </w:ins>
            <w:ins w:id="485" w:author="Xiaomi (Xing)" w:date="2021-03-10T17:30:00Z">
              <w:r>
                <w:rPr>
                  <w:rFonts w:eastAsia="DengXian" w:cs="Arial"/>
                </w:rPr>
                <w:t xml:space="preserve"> cycle</w:t>
              </w:r>
            </w:ins>
            <w:ins w:id="486" w:author="Xiaomi (Xing)" w:date="2021-03-10T17:29:00Z">
              <w:r>
                <w:rPr>
                  <w:rFonts w:eastAsia="DengXian" w:cs="Arial"/>
                </w:rPr>
                <w:t xml:space="preserve"> in IDLE/Inactive </w:t>
              </w:r>
            </w:ins>
            <w:ins w:id="487" w:author="Xiaomi (Xing)" w:date="2021-03-10T17:30:00Z">
              <w:r>
                <w:rPr>
                  <w:rFonts w:eastAsia="DengXian" w:cs="Arial"/>
                </w:rPr>
                <w:t xml:space="preserve">could be from </w:t>
              </w:r>
            </w:ins>
            <w:ins w:id="488" w:author="Xiaomi (Xing)" w:date="2021-03-10T17:31:00Z">
              <w:r>
                <w:rPr>
                  <w:rFonts w:eastAsia="DengXian" w:cs="Arial"/>
                </w:rPr>
                <w:t>NAS/dedicated signalling/</w:t>
              </w:r>
            </w:ins>
            <w:ins w:id="489" w:author="Xiaomi (Xing)" w:date="2021-03-10T17:30:00Z">
              <w:r>
                <w:rPr>
                  <w:rFonts w:eastAsia="DengXian" w:cs="Arial"/>
                </w:rPr>
                <w:t>SIB.</w:t>
              </w:r>
            </w:ins>
            <w:ins w:id="490" w:author="Xiaomi (Xing)" w:date="2021-03-10T17:29:00Z">
              <w:r>
                <w:rPr>
                  <w:rFonts w:eastAsia="DengXian" w:cs="Arial"/>
                </w:rPr>
                <w:t xml:space="preserve"> </w:t>
              </w:r>
            </w:ins>
            <w:ins w:id="491" w:author="Xiaomi (Xing)" w:date="2021-03-10T17:33:00Z">
              <w:r>
                <w:rPr>
                  <w:rFonts w:eastAsia="DengXian" w:cs="Arial"/>
                </w:rPr>
                <w:t xml:space="preserve">If the DRX cycle is from SIB, RX UE should </w:t>
              </w:r>
              <w:proofErr w:type="gramStart"/>
              <w:r>
                <w:rPr>
                  <w:rFonts w:eastAsia="DengXian" w:cs="Arial"/>
                </w:rPr>
                <w:t>take into account</w:t>
              </w:r>
              <w:proofErr w:type="gramEnd"/>
              <w:r>
                <w:rPr>
                  <w:rFonts w:eastAsia="DengXian" w:cs="Arial"/>
                </w:rPr>
                <w:t xml:space="preserve"> the input of SIB.</w:t>
              </w:r>
            </w:ins>
          </w:p>
        </w:tc>
      </w:tr>
      <w:tr w:rsidR="00734C18" w14:paraId="55F912FF" w14:textId="77777777">
        <w:trPr>
          <w:ins w:id="492" w:author="Ericsson" w:date="2021-03-10T16:07:00Z"/>
        </w:trPr>
        <w:tc>
          <w:tcPr>
            <w:tcW w:w="1809" w:type="dxa"/>
          </w:tcPr>
          <w:p w14:paraId="55F912FC" w14:textId="77777777" w:rsidR="00734C18" w:rsidRDefault="00C63172">
            <w:pPr>
              <w:spacing w:after="0"/>
              <w:jc w:val="center"/>
              <w:rPr>
                <w:ins w:id="493" w:author="Ericsson" w:date="2021-03-10T16:07:00Z"/>
                <w:rFonts w:cs="Arial"/>
              </w:rPr>
            </w:pPr>
            <w:ins w:id="494" w:author="Ericsson" w:date="2021-03-10T16:07:00Z">
              <w:r>
                <w:rPr>
                  <w:rFonts w:cs="Arial"/>
                </w:rPr>
                <w:t>Ericsson (Min)</w:t>
              </w:r>
            </w:ins>
          </w:p>
        </w:tc>
        <w:tc>
          <w:tcPr>
            <w:tcW w:w="1985" w:type="dxa"/>
          </w:tcPr>
          <w:p w14:paraId="55F912FD" w14:textId="77777777" w:rsidR="00734C18" w:rsidRDefault="00C63172">
            <w:pPr>
              <w:spacing w:after="0"/>
              <w:rPr>
                <w:ins w:id="495" w:author="Ericsson" w:date="2021-03-10T16:07:00Z"/>
                <w:rFonts w:eastAsia="DengXian" w:cs="Arial"/>
              </w:rPr>
            </w:pPr>
            <w:ins w:id="496" w:author="Ericsson" w:date="2021-03-10T16:07:00Z">
              <w:r>
                <w:rPr>
                  <w:rFonts w:eastAsia="DengXian" w:cs="Arial"/>
                </w:rPr>
                <w:t>Option B</w:t>
              </w:r>
            </w:ins>
          </w:p>
        </w:tc>
        <w:tc>
          <w:tcPr>
            <w:tcW w:w="6045" w:type="dxa"/>
          </w:tcPr>
          <w:p w14:paraId="55F912FE" w14:textId="77777777" w:rsidR="00734C18" w:rsidRDefault="00C63172">
            <w:pPr>
              <w:spacing w:after="0"/>
              <w:rPr>
                <w:ins w:id="497" w:author="Ericsson" w:date="2021-03-10T16:07:00Z"/>
                <w:rFonts w:eastAsia="DengXian" w:cs="Arial"/>
              </w:rPr>
            </w:pPr>
            <w:ins w:id="498" w:author="Ericsson" w:date="2021-03-10T16:35:00Z">
              <w:r>
                <w:rPr>
                  <w:rFonts w:eastAsia="DengXian" w:cs="Arial"/>
                </w:rPr>
                <w:t>It is too early to exclude information/input from SIB. The SIB may contain confi</w:t>
              </w:r>
            </w:ins>
            <w:ins w:id="499" w:author="Ericsson" w:date="2021-03-10T16:36:00Z">
              <w:r>
                <w:rPr>
                  <w:rFonts w:eastAsia="DengXian" w:cs="Arial"/>
                </w:rPr>
                <w:t xml:space="preserve">guration information regarding resource pool and other useful information. In this case, it would be beneficial to let the RX UE to consider </w:t>
              </w:r>
              <w:proofErr w:type="gramStart"/>
              <w:r>
                <w:rPr>
                  <w:rFonts w:eastAsia="DengXian" w:cs="Arial"/>
                </w:rPr>
                <w:t>those inform</w:t>
              </w:r>
            </w:ins>
            <w:ins w:id="500" w:author="Ericsson" w:date="2021-03-10T16:37:00Z">
              <w:r>
                <w:rPr>
                  <w:rFonts w:eastAsia="DengXian" w:cs="Arial"/>
                </w:rPr>
                <w:t>ation</w:t>
              </w:r>
              <w:proofErr w:type="gramEnd"/>
              <w:r>
                <w:rPr>
                  <w:rFonts w:eastAsia="DengXian" w:cs="Arial"/>
                </w:rPr>
                <w:t xml:space="preserve">. </w:t>
              </w:r>
            </w:ins>
          </w:p>
        </w:tc>
      </w:tr>
      <w:tr w:rsidR="00734C18" w14:paraId="55F91303" w14:textId="77777777">
        <w:trPr>
          <w:ins w:id="501" w:author="Huawei_Li Zhao" w:date="2021-03-11T16:16:00Z"/>
        </w:trPr>
        <w:tc>
          <w:tcPr>
            <w:tcW w:w="1809" w:type="dxa"/>
          </w:tcPr>
          <w:p w14:paraId="55F91300" w14:textId="77777777" w:rsidR="00734C18" w:rsidRDefault="00C63172">
            <w:pPr>
              <w:spacing w:after="0"/>
              <w:jc w:val="center"/>
              <w:rPr>
                <w:ins w:id="502" w:author="Huawei_Li Zhao" w:date="2021-03-11T16:16:00Z"/>
                <w:rFonts w:cs="Arial"/>
              </w:rPr>
            </w:pPr>
            <w:ins w:id="503"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504" w:author="Huawei_Li Zhao" w:date="2021-03-11T16:16:00Z"/>
                <w:rFonts w:eastAsia="DengXian" w:cs="Arial"/>
              </w:rPr>
            </w:pPr>
            <w:ins w:id="505" w:author="Huawei_Li Zhao" w:date="2021-03-11T16:16:00Z">
              <w:r>
                <w:rPr>
                  <w:rFonts w:eastAsia="DengXian" w:cs="Arial"/>
                </w:rPr>
                <w:t>Op</w:t>
              </w:r>
              <w:r>
                <w:rPr>
                  <w:rFonts w:eastAsia="DengXian" w:cs="Arial"/>
                </w:rPr>
                <w:t>tion-A</w:t>
              </w:r>
            </w:ins>
          </w:p>
        </w:tc>
        <w:tc>
          <w:tcPr>
            <w:tcW w:w="6045" w:type="dxa"/>
          </w:tcPr>
          <w:p w14:paraId="55F91302" w14:textId="77777777" w:rsidR="00734C18" w:rsidRDefault="00734C18">
            <w:pPr>
              <w:spacing w:after="0"/>
              <w:rPr>
                <w:ins w:id="506" w:author="Huawei_Li Zhao" w:date="2021-03-11T16:16:00Z"/>
                <w:rFonts w:eastAsia="DengXian" w:cs="Arial"/>
              </w:rPr>
            </w:pPr>
          </w:p>
        </w:tc>
      </w:tr>
      <w:tr w:rsidR="00734C18" w14:paraId="55F91307" w14:textId="77777777">
        <w:trPr>
          <w:ins w:id="507" w:author="ZTE" w:date="2021-03-12T19:05:00Z"/>
        </w:trPr>
        <w:tc>
          <w:tcPr>
            <w:tcW w:w="1809" w:type="dxa"/>
          </w:tcPr>
          <w:p w14:paraId="55F91304" w14:textId="77777777" w:rsidR="00734C18" w:rsidRDefault="00C63172">
            <w:pPr>
              <w:spacing w:after="0"/>
              <w:jc w:val="center"/>
              <w:rPr>
                <w:ins w:id="508" w:author="ZTE" w:date="2021-03-12T19:05:00Z"/>
                <w:rFonts w:cs="Arial"/>
                <w:lang w:val="en-US"/>
              </w:rPr>
            </w:pPr>
            <w:ins w:id="509" w:author="ZTE" w:date="2021-03-12T19:05:00Z">
              <w:r>
                <w:rPr>
                  <w:rFonts w:cs="Arial" w:hint="eastAsia"/>
                  <w:lang w:val="en-US"/>
                </w:rPr>
                <w:t>ZTE</w:t>
              </w:r>
            </w:ins>
          </w:p>
        </w:tc>
        <w:tc>
          <w:tcPr>
            <w:tcW w:w="1985" w:type="dxa"/>
          </w:tcPr>
          <w:p w14:paraId="55F91305" w14:textId="77777777" w:rsidR="00734C18" w:rsidRDefault="00C63172">
            <w:pPr>
              <w:spacing w:after="0"/>
              <w:rPr>
                <w:ins w:id="510" w:author="ZTE" w:date="2021-03-12T19:05:00Z"/>
                <w:rFonts w:eastAsia="DengXian" w:cs="Arial"/>
                <w:lang w:val="en-US"/>
              </w:rPr>
            </w:pPr>
            <w:ins w:id="511"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512" w:author="ZTE" w:date="2021-03-12T19:05:00Z"/>
                <w:rFonts w:eastAsia="DengXian" w:cs="Arial"/>
              </w:rPr>
            </w:pPr>
            <w:ins w:id="513" w:author="ZTE" w:date="2021-03-12T19:05:00Z">
              <w:r>
                <w:rPr>
                  <w:rFonts w:eastAsia="DengXian" w:cs="Arial"/>
                </w:rPr>
                <w:t>Same with Q3</w:t>
              </w:r>
              <w:r>
                <w:rPr>
                  <w:rFonts w:eastAsia="DengXian" w:cs="Arial" w:hint="eastAsia"/>
                  <w:lang w:val="en-US"/>
                </w:rPr>
                <w:t>a</w:t>
              </w:r>
            </w:ins>
          </w:p>
        </w:tc>
      </w:tr>
      <w:tr w:rsidR="00C022AB" w14:paraId="4C7673BD" w14:textId="77777777">
        <w:trPr>
          <w:ins w:id="514" w:author="Berggren, Anders" w:date="2021-03-12T14:56:00Z"/>
        </w:trPr>
        <w:tc>
          <w:tcPr>
            <w:tcW w:w="1809" w:type="dxa"/>
          </w:tcPr>
          <w:p w14:paraId="15A21058" w14:textId="77E8B294" w:rsidR="00C022AB" w:rsidRDefault="00C022AB" w:rsidP="00C022AB">
            <w:pPr>
              <w:spacing w:after="0"/>
              <w:jc w:val="center"/>
              <w:rPr>
                <w:ins w:id="515" w:author="Berggren, Anders" w:date="2021-03-12T14:56:00Z"/>
                <w:rFonts w:cs="Arial" w:hint="eastAsia"/>
                <w:lang w:val="en-US"/>
              </w:rPr>
            </w:pPr>
            <w:ins w:id="516" w:author="Berggren, Anders" w:date="2021-03-12T14:56:00Z">
              <w:r>
                <w:rPr>
                  <w:rFonts w:cs="Arial"/>
                </w:rPr>
                <w:t>Sony</w:t>
              </w:r>
            </w:ins>
          </w:p>
        </w:tc>
        <w:tc>
          <w:tcPr>
            <w:tcW w:w="1985" w:type="dxa"/>
          </w:tcPr>
          <w:p w14:paraId="0559CBE0" w14:textId="3517C16A" w:rsidR="00C022AB" w:rsidRDefault="00C022AB" w:rsidP="00C022AB">
            <w:pPr>
              <w:spacing w:after="0"/>
              <w:rPr>
                <w:ins w:id="517" w:author="Berggren, Anders" w:date="2021-03-12T14:56:00Z"/>
                <w:rFonts w:eastAsia="DengXian" w:cs="Arial" w:hint="eastAsia"/>
                <w:lang w:val="en-US"/>
              </w:rPr>
            </w:pPr>
            <w:ins w:id="518"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519" w:author="Berggren, Anders" w:date="2021-03-12T14:56:00Z"/>
                <w:rFonts w:eastAsia="DengXian" w:cs="Arial"/>
              </w:rPr>
            </w:pPr>
            <w:ins w:id="520" w:author="Berggren, Anders" w:date="2021-03-12T14:56:00Z">
              <w:r>
                <w:rPr>
                  <w:rFonts w:eastAsia="DengXian" w:cs="Arial"/>
                </w:rPr>
                <w:t xml:space="preserve">Same idea as for Q3a, by considering the SIB information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xml:space="preserve">, If UE-2 is in-coverage, in </w:t>
      </w:r>
      <w:r>
        <w:rPr>
          <w:b/>
          <w:iCs/>
        </w:rPr>
        <w:t>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521"/>
      <w:r>
        <w:rPr>
          <w:b/>
        </w:rPr>
        <w:t xml:space="preserve">Decided by UE </w:t>
      </w:r>
      <w:commentRangeEnd w:id="521"/>
      <w:r>
        <w:rPr>
          <w:rStyle w:val="CommentReference"/>
        </w:rPr>
        <w:commentReference w:id="521"/>
      </w:r>
      <w:r>
        <w:rPr>
          <w:b/>
        </w:rPr>
        <w:t xml:space="preserve">implementation </w:t>
      </w:r>
      <w:proofErr w:type="gramStart"/>
      <w:r>
        <w:rPr>
          <w:b/>
        </w:rPr>
        <w:t>taking into account</w:t>
      </w:r>
      <w:proofErr w:type="gramEnd"/>
      <w:r>
        <w:rPr>
          <w:b/>
        </w:rPr>
        <w:t xml:space="preserve"> of input </w:t>
      </w:r>
      <w:r>
        <w:rPr>
          <w:b/>
        </w:rPr>
        <w:t>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522"/>
      <w:r>
        <w:rPr>
          <w:b/>
        </w:rPr>
        <w:t xml:space="preserve">Decided by UE implementation </w:t>
      </w:r>
      <w:commentRangeEnd w:id="522"/>
      <w:r>
        <w:rPr>
          <w:rStyle w:val="CommentReference"/>
        </w:rPr>
        <w:commentReference w:id="522"/>
      </w:r>
      <w:proofErr w:type="gramStart"/>
      <w:r>
        <w:rPr>
          <w:b/>
        </w:rPr>
        <w:t>taking into account</w:t>
      </w:r>
      <w:proofErr w:type="gramEnd"/>
      <w:r>
        <w:rPr>
          <w:b/>
        </w:rPr>
        <w:t xml:space="preserve">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523"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524"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525" w:author="CATT" w:date="2021-03-08T13:52:00Z">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from UE2 to UE1 can be decided by UE2’s serving </w:t>
              </w:r>
              <w:proofErr w:type="spellStart"/>
              <w:r>
                <w:rPr>
                  <w:rFonts w:eastAsia="DengXian" w:cs="Arial"/>
                </w:rPr>
                <w:t>gNB</w:t>
              </w:r>
              <w:proofErr w:type="spellEnd"/>
              <w:r>
                <w:rPr>
                  <w:rFonts w:eastAsia="DengXian" w:cs="Arial"/>
                </w:rPr>
                <w:t xml:space="preserve">. But how to </w:t>
              </w:r>
            </w:ins>
            <w:ins w:id="526" w:author="CATT" w:date="2021-03-08T13:58:00Z">
              <w:r>
                <w:rPr>
                  <w:rFonts w:eastAsia="DengXian" w:cs="Arial" w:hint="eastAsia"/>
                </w:rPr>
                <w:lastRenderedPageBreak/>
                <w:t xml:space="preserve">derive </w:t>
              </w:r>
            </w:ins>
            <w:ins w:id="527" w:author="CATT" w:date="2021-03-08T13:52:00Z">
              <w:r>
                <w:rPr>
                  <w:rFonts w:eastAsia="DengXian" w:cs="Arial"/>
                </w:rPr>
                <w:t>the assistant information sent from UE2 to UE1</w:t>
              </w:r>
            </w:ins>
            <w:ins w:id="528" w:author="CATT" w:date="2021-03-08T13:59:00Z">
              <w:r>
                <w:rPr>
                  <w:rFonts w:eastAsia="DengXian" w:cs="Arial" w:hint="eastAsia"/>
                </w:rPr>
                <w:t xml:space="preserve"> </w:t>
              </w:r>
            </w:ins>
            <w:ins w:id="529" w:author="CATT" w:date="2021-03-08T13:52:00Z">
              <w:r>
                <w:rPr>
                  <w:rFonts w:eastAsia="DengXian" w:cs="Arial"/>
                </w:rPr>
                <w:t xml:space="preserve">should be UE2 implementation, e.g., </w:t>
              </w:r>
              <w:proofErr w:type="gramStart"/>
              <w:r>
                <w:rPr>
                  <w:rFonts w:eastAsia="DengXian" w:cs="Arial"/>
                </w:rPr>
                <w:t>taking into account</w:t>
              </w:r>
              <w:proofErr w:type="gramEnd"/>
              <w:r>
                <w:rPr>
                  <w:rFonts w:eastAsia="DengXian" w:cs="Arial"/>
                </w:rPr>
                <w:t xml:space="preserve"> of input from dedicated RRC, </w:t>
              </w:r>
              <w:r>
                <w:rPr>
                  <w:rFonts w:eastAsia="DengXian" w:cs="Arial"/>
                </w:rPr>
                <w:t>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530" w:author="Nokia - jakob.buthler" w:date="2021-03-08T13:38:00Z">
              <w:r>
                <w:rPr>
                  <w:rFonts w:cs="Arial"/>
                </w:rPr>
                <w:lastRenderedPageBreak/>
                <w:t>Nokia</w:t>
              </w:r>
            </w:ins>
          </w:p>
        </w:tc>
        <w:tc>
          <w:tcPr>
            <w:tcW w:w="1985" w:type="dxa"/>
          </w:tcPr>
          <w:p w14:paraId="55F9131C" w14:textId="77777777" w:rsidR="00734C18" w:rsidRDefault="00C63172">
            <w:pPr>
              <w:spacing w:after="0"/>
              <w:rPr>
                <w:rFonts w:eastAsia="DengXian" w:cs="Arial"/>
              </w:rPr>
            </w:pPr>
            <w:ins w:id="531"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532"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533"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534" w:author="vivo(Jing)" w:date="2021-03-10T11:47:00Z"/>
                <w:rFonts w:eastAsia="DengXian" w:cs="Arial"/>
              </w:rPr>
            </w:pPr>
            <w:ins w:id="535" w:author="vivo(Jing)" w:date="2021-03-10T11:47:00Z">
              <w:r>
                <w:rPr>
                  <w:rFonts w:eastAsia="DengXian" w:cs="Arial" w:hint="eastAsia"/>
                </w:rPr>
                <w:t>O</w:t>
              </w:r>
              <w:r>
                <w:rPr>
                  <w:rFonts w:eastAsia="DengXian" w:cs="Arial"/>
                </w:rPr>
                <w:t xml:space="preserve">ption A is based on similar logic as the above </w:t>
              </w:r>
            </w:ins>
            <w:ins w:id="536" w:author="vivo(Jing)" w:date="2021-03-10T11:49:00Z">
              <w:r>
                <w:rPr>
                  <w:rFonts w:eastAsia="DengXian" w:cs="Arial"/>
                </w:rPr>
                <w:t xml:space="preserve">case of </w:t>
              </w:r>
            </w:ins>
            <w:ins w:id="537" w:author="vivo(Jing)" w:date="2021-03-10T11:47:00Z">
              <w:r>
                <w:rPr>
                  <w:rFonts w:eastAsia="DengXian" w:cs="Arial"/>
                </w:rPr>
                <w:t>pre-configuration and SIB</w:t>
              </w:r>
            </w:ins>
            <w:ins w:id="538" w:author="vivo(Jing)" w:date="2021-03-10T11:49:00Z">
              <w:r>
                <w:rPr>
                  <w:rFonts w:eastAsia="DengXian" w:cs="Arial"/>
                </w:rPr>
                <w:t xml:space="preserve"> </w:t>
              </w:r>
            </w:ins>
            <w:ins w:id="539" w:author="vivo(Jing)" w:date="2021-03-10T11:47:00Z">
              <w:r>
                <w:rPr>
                  <w:rFonts w:eastAsia="DengXian" w:cs="Arial"/>
                </w:rPr>
                <w:t>of PC5 unicast DRX configuration.</w:t>
              </w:r>
            </w:ins>
            <w:ins w:id="540" w:author="vivo(Jing)" w:date="2021-03-10T11:49:00Z">
              <w:r>
                <w:rPr>
                  <w:rFonts w:eastAsia="DengXian" w:cs="Arial"/>
                </w:rPr>
                <w:t xml:space="preserve"> i.e. the assistance information from UE-2 doesn’t need to consider </w:t>
              </w:r>
            </w:ins>
            <w:ins w:id="541" w:author="vivo(Jing)" w:date="2021-03-10T11:50:00Z">
              <w:r>
                <w:rPr>
                  <w:rFonts w:eastAsia="DengXian" w:cs="Arial"/>
                </w:rPr>
                <w:t>this.</w:t>
              </w:r>
            </w:ins>
          </w:p>
          <w:p w14:paraId="55F91322" w14:textId="77777777" w:rsidR="00734C18" w:rsidRDefault="00C63172">
            <w:pPr>
              <w:spacing w:after="0"/>
              <w:rPr>
                <w:rFonts w:eastAsia="DengXian" w:cs="Arial"/>
              </w:rPr>
            </w:pPr>
            <w:ins w:id="542" w:author="vivo(Jing)" w:date="2021-03-10T11:47:00Z">
              <w:r>
                <w:rPr>
                  <w:rFonts w:eastAsia="DengXian" w:cs="Arial"/>
                </w:rPr>
                <w:t xml:space="preserve">Option-C is useful, e.g. to align between </w:t>
              </w:r>
              <w:proofErr w:type="spellStart"/>
              <w:r>
                <w:rPr>
                  <w:rFonts w:eastAsia="DengXian" w:cs="Arial"/>
                </w:rPr>
                <w:t>Uu</w:t>
              </w:r>
              <w:proofErr w:type="spellEnd"/>
              <w:r>
                <w:rPr>
                  <w:rFonts w:eastAsia="DengXian" w:cs="Arial"/>
                </w:rPr>
                <w:t xml:space="preserve"> DRX and SL DRX, at least the dedicated RRC including the </w:t>
              </w:r>
              <w:proofErr w:type="spellStart"/>
              <w:r>
                <w:rPr>
                  <w:rFonts w:eastAsia="DengXian" w:cs="Arial"/>
                </w:rPr>
                <w:t>Uu</w:t>
              </w:r>
              <w:proofErr w:type="spellEnd"/>
              <w:r>
                <w:rPr>
                  <w:rFonts w:eastAsia="DengXian" w:cs="Arial"/>
                </w:rPr>
                <w:t xml:space="preserve">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543"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544"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545" w:author="Xiaomi (Xing)" w:date="2021-03-10T17:34:00Z"/>
                <w:rFonts w:eastAsia="DengXian" w:cs="Arial"/>
              </w:rPr>
            </w:pPr>
            <w:ins w:id="546" w:author="Xiaomi (Xing)" w:date="2021-03-10T17:34:00Z">
              <w:r>
                <w:rPr>
                  <w:rFonts w:eastAsia="DengXian" w:cs="Arial" w:hint="eastAsia"/>
                </w:rPr>
                <w:t xml:space="preserve">We prefer Tx centric </w:t>
              </w:r>
              <w:r>
                <w:rPr>
                  <w:rFonts w:eastAsia="DengXian" w:cs="Arial" w:hint="eastAsia"/>
                </w:rPr>
                <w:t>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547" w:author="Xiaomi (Xing)" w:date="2021-03-10T17:34:00Z">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connected is from dedicated </w:t>
              </w:r>
              <w:r>
                <w:rPr>
                  <w:rFonts w:eastAsia="DengXian" w:cs="Arial"/>
                </w:rPr>
                <w:t xml:space="preserve">signalling. Therefore, RX UE should </w:t>
              </w:r>
              <w:proofErr w:type="gramStart"/>
              <w:r>
                <w:rPr>
                  <w:rFonts w:eastAsia="DengXian" w:cs="Arial"/>
                </w:rPr>
                <w:t>take into account</w:t>
              </w:r>
              <w:proofErr w:type="gramEnd"/>
              <w:r>
                <w:rPr>
                  <w:rFonts w:eastAsia="DengXian" w:cs="Arial"/>
                </w:rPr>
                <w:t xml:space="preserve"> the input of dedicated </w:t>
              </w:r>
              <w:proofErr w:type="spellStart"/>
              <w:r>
                <w:rPr>
                  <w:rFonts w:eastAsia="DengXian" w:cs="Arial"/>
                </w:rPr>
                <w:t>signaling</w:t>
              </w:r>
              <w:proofErr w:type="spellEnd"/>
              <w:r>
                <w:rPr>
                  <w:rFonts w:eastAsia="DengXian" w:cs="Arial"/>
                </w:rPr>
                <w:t>.</w:t>
              </w:r>
            </w:ins>
          </w:p>
        </w:tc>
      </w:tr>
      <w:tr w:rsidR="00734C18" w14:paraId="55F9132D" w14:textId="77777777">
        <w:trPr>
          <w:ins w:id="548" w:author="Ericsson" w:date="2021-03-10T16:40:00Z"/>
        </w:trPr>
        <w:tc>
          <w:tcPr>
            <w:tcW w:w="1809" w:type="dxa"/>
          </w:tcPr>
          <w:p w14:paraId="55F91329" w14:textId="77777777" w:rsidR="00734C18" w:rsidRDefault="00C63172">
            <w:pPr>
              <w:spacing w:after="0"/>
              <w:jc w:val="center"/>
              <w:rPr>
                <w:ins w:id="549" w:author="Ericsson" w:date="2021-03-10T16:40:00Z"/>
                <w:rFonts w:cs="Arial"/>
              </w:rPr>
            </w:pPr>
            <w:ins w:id="550" w:author="Ericsson" w:date="2021-03-10T16:40:00Z">
              <w:r>
                <w:rPr>
                  <w:rFonts w:cs="Arial"/>
                </w:rPr>
                <w:t>Ericsson (Min)</w:t>
              </w:r>
            </w:ins>
          </w:p>
        </w:tc>
        <w:tc>
          <w:tcPr>
            <w:tcW w:w="1985" w:type="dxa"/>
          </w:tcPr>
          <w:p w14:paraId="55F9132A" w14:textId="77777777" w:rsidR="00734C18" w:rsidRDefault="00C63172">
            <w:pPr>
              <w:spacing w:after="0"/>
              <w:rPr>
                <w:ins w:id="551" w:author="Ericsson" w:date="2021-03-10T16:40:00Z"/>
                <w:rFonts w:eastAsia="DengXian" w:cs="Arial"/>
              </w:rPr>
            </w:pPr>
            <w:ins w:id="552" w:author="Ericsson" w:date="2021-03-10T16:40:00Z">
              <w:r>
                <w:rPr>
                  <w:rFonts w:eastAsia="DengXian" w:cs="Arial"/>
                </w:rPr>
                <w:t>Option B and Option C</w:t>
              </w:r>
            </w:ins>
          </w:p>
        </w:tc>
        <w:tc>
          <w:tcPr>
            <w:tcW w:w="6045" w:type="dxa"/>
          </w:tcPr>
          <w:p w14:paraId="55F9132B" w14:textId="77777777" w:rsidR="00734C18" w:rsidRDefault="00C63172">
            <w:pPr>
              <w:spacing w:after="0"/>
              <w:rPr>
                <w:ins w:id="553" w:author="Ericsson" w:date="2021-03-10T16:42:00Z"/>
                <w:rFonts w:eastAsia="DengXian" w:cs="Arial"/>
              </w:rPr>
            </w:pPr>
            <w:ins w:id="554" w:author="Ericsson" w:date="2021-03-10T16:40:00Z">
              <w:r>
                <w:rPr>
                  <w:rFonts w:eastAsia="DengXian" w:cs="Arial"/>
                </w:rPr>
                <w:t xml:space="preserve">With dedicated RRC, the </w:t>
              </w:r>
              <w:proofErr w:type="spellStart"/>
              <w:r>
                <w:rPr>
                  <w:rFonts w:eastAsia="DengXian" w:cs="Arial"/>
                </w:rPr>
                <w:t>gNB</w:t>
              </w:r>
              <w:proofErr w:type="spellEnd"/>
              <w:r>
                <w:rPr>
                  <w:rFonts w:eastAsia="DengXian" w:cs="Arial"/>
                </w:rPr>
                <w:t xml:space="preserve"> can signal UE specific configuration</w:t>
              </w:r>
            </w:ins>
            <w:ins w:id="555" w:author="Ericsson" w:date="2021-03-10T16:41:00Z">
              <w:r>
                <w:rPr>
                  <w:rFonts w:eastAsia="DengXian" w:cs="Arial"/>
                </w:rPr>
                <w:t>/information</w:t>
              </w:r>
            </w:ins>
            <w:ins w:id="556" w:author="Ericsson" w:date="2021-03-10T16:40:00Z">
              <w:r>
                <w:rPr>
                  <w:rFonts w:eastAsia="DengXian" w:cs="Arial"/>
                </w:rPr>
                <w:t xml:space="preserve"> to </w:t>
              </w:r>
            </w:ins>
            <w:ins w:id="557" w:author="Ericsson" w:date="2021-03-10T16:41:00Z">
              <w:r>
                <w:rPr>
                  <w:rFonts w:eastAsia="DengXian" w:cs="Arial"/>
                </w:rPr>
                <w:t>the</w:t>
              </w:r>
            </w:ins>
            <w:ins w:id="558" w:author="Ericsson" w:date="2021-03-10T16:40:00Z">
              <w:r>
                <w:rPr>
                  <w:rFonts w:eastAsia="DengXian" w:cs="Arial"/>
                </w:rPr>
                <w:t xml:space="preserve"> UE. With the SIB, the </w:t>
              </w:r>
              <w:proofErr w:type="spellStart"/>
              <w:r>
                <w:rPr>
                  <w:rFonts w:eastAsia="DengXian" w:cs="Arial"/>
                </w:rPr>
                <w:t>gNB</w:t>
              </w:r>
              <w:proofErr w:type="spellEnd"/>
              <w:r>
                <w:rPr>
                  <w:rFonts w:eastAsia="DengXian" w:cs="Arial"/>
                </w:rPr>
                <w:t xml:space="preserve"> can signal </w:t>
              </w:r>
            </w:ins>
            <w:ins w:id="559" w:author="Ericsson" w:date="2021-03-10T16:41:00Z">
              <w:r>
                <w:rPr>
                  <w:rFonts w:eastAsia="DengXian" w:cs="Arial"/>
                </w:rPr>
                <w:t>configurations/information</w:t>
              </w:r>
            </w:ins>
            <w:ins w:id="560" w:author="Ericsson" w:date="2021-03-10T16:40:00Z">
              <w:r>
                <w:rPr>
                  <w:rFonts w:eastAsia="DengXian" w:cs="Arial"/>
                </w:rPr>
                <w:t xml:space="preserve"> common to all UEs</w:t>
              </w:r>
            </w:ins>
            <w:ins w:id="561" w:author="Ericsson" w:date="2021-03-10T16:41:00Z">
              <w:r>
                <w:rPr>
                  <w:rFonts w:eastAsia="DengXian" w:cs="Arial"/>
                </w:rPr>
                <w:t>, e.g., information regarding resource pools</w:t>
              </w:r>
            </w:ins>
            <w:ins w:id="562" w:author="Ericsson" w:date="2021-03-10T16:40:00Z">
              <w:r>
                <w:rPr>
                  <w:rFonts w:eastAsia="DengXian" w:cs="Arial"/>
                </w:rPr>
                <w:t xml:space="preserve">. </w:t>
              </w:r>
            </w:ins>
          </w:p>
          <w:p w14:paraId="55F9132C" w14:textId="77777777" w:rsidR="00734C18" w:rsidRDefault="00734C18">
            <w:pPr>
              <w:spacing w:after="0"/>
              <w:rPr>
                <w:ins w:id="563" w:author="Ericsson" w:date="2021-03-10T16:40:00Z"/>
                <w:rFonts w:eastAsia="DengXian" w:cs="Arial"/>
              </w:rPr>
            </w:pPr>
          </w:p>
        </w:tc>
      </w:tr>
      <w:tr w:rsidR="00734C18" w14:paraId="55F91331" w14:textId="77777777">
        <w:trPr>
          <w:ins w:id="564" w:author="Huawei_Li Zhao" w:date="2021-03-11T16:16:00Z"/>
        </w:trPr>
        <w:tc>
          <w:tcPr>
            <w:tcW w:w="1809" w:type="dxa"/>
          </w:tcPr>
          <w:p w14:paraId="55F9132E" w14:textId="77777777" w:rsidR="00734C18" w:rsidRDefault="00C63172">
            <w:pPr>
              <w:spacing w:after="0"/>
              <w:jc w:val="center"/>
              <w:rPr>
                <w:ins w:id="565" w:author="Huawei_Li Zhao" w:date="2021-03-11T16:16:00Z"/>
                <w:rFonts w:cs="Arial"/>
              </w:rPr>
            </w:pPr>
            <w:ins w:id="566"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567" w:author="Huawei_Li Zhao" w:date="2021-03-11T16:16:00Z"/>
                <w:rFonts w:eastAsia="DengXian" w:cs="Arial"/>
              </w:rPr>
            </w:pPr>
            <w:ins w:id="568"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569" w:author="Huawei_Li Zhao" w:date="2021-03-11T16:16:00Z"/>
                <w:rFonts w:eastAsia="DengXian" w:cs="Arial"/>
              </w:rPr>
            </w:pPr>
            <w:ins w:id="570" w:author="Huawei_Li Zhao" w:date="2021-03-11T16:16:00Z">
              <w:r>
                <w:rPr>
                  <w:rFonts w:eastAsia="DengXian" w:cs="Arial"/>
                </w:rPr>
                <w:t xml:space="preserve">With the received assistance information </w:t>
              </w:r>
              <w:proofErr w:type="gramStart"/>
              <w:r>
                <w:rPr>
                  <w:rFonts w:eastAsia="DengXian" w:cs="Arial"/>
                </w:rPr>
                <w:t>taking into account</w:t>
              </w:r>
              <w:proofErr w:type="gramEnd"/>
              <w:r>
                <w:rPr>
                  <w:rFonts w:eastAsia="DengXian" w:cs="Arial"/>
                </w:rPr>
                <w:t>, the RX UE itself can determine the DRX configuratio</w:t>
              </w:r>
              <w:r>
                <w:rPr>
                  <w:rFonts w:eastAsia="DengXian" w:cs="Arial"/>
                </w:rPr>
                <w:t xml:space="preserve">n by UE implementation without relying on RRC or SIB. </w:t>
              </w:r>
            </w:ins>
          </w:p>
        </w:tc>
      </w:tr>
      <w:tr w:rsidR="00734C18" w14:paraId="55F91335" w14:textId="77777777">
        <w:trPr>
          <w:ins w:id="571" w:author="ZTE" w:date="2021-03-12T19:05:00Z"/>
        </w:trPr>
        <w:tc>
          <w:tcPr>
            <w:tcW w:w="1809" w:type="dxa"/>
          </w:tcPr>
          <w:p w14:paraId="55F91332" w14:textId="77777777" w:rsidR="00734C18" w:rsidRDefault="00C63172">
            <w:pPr>
              <w:spacing w:after="0"/>
              <w:jc w:val="center"/>
              <w:rPr>
                <w:ins w:id="572" w:author="ZTE" w:date="2021-03-12T19:05:00Z"/>
                <w:rFonts w:cs="Arial"/>
                <w:lang w:val="en-US"/>
              </w:rPr>
            </w:pPr>
            <w:ins w:id="573" w:author="ZTE" w:date="2021-03-12T19:06:00Z">
              <w:r>
                <w:rPr>
                  <w:rFonts w:cs="Arial" w:hint="eastAsia"/>
                  <w:lang w:val="en-US"/>
                </w:rPr>
                <w:t>ZTE</w:t>
              </w:r>
            </w:ins>
          </w:p>
        </w:tc>
        <w:tc>
          <w:tcPr>
            <w:tcW w:w="1985" w:type="dxa"/>
          </w:tcPr>
          <w:p w14:paraId="55F91333" w14:textId="77777777" w:rsidR="00734C18" w:rsidRDefault="00C63172">
            <w:pPr>
              <w:spacing w:after="0"/>
              <w:rPr>
                <w:ins w:id="574" w:author="ZTE" w:date="2021-03-12T19:05:00Z"/>
                <w:rFonts w:eastAsia="DengXian" w:cs="Arial"/>
                <w:lang w:val="en-US"/>
              </w:rPr>
            </w:pPr>
            <w:ins w:id="575"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576" w:author="ZTE" w:date="2021-03-12T19:05:00Z"/>
                <w:rFonts w:eastAsia="DengXian" w:cs="Arial"/>
              </w:rPr>
            </w:pPr>
            <w:ins w:id="577" w:author="ZTE" w:date="2021-03-12T19:06:00Z">
              <w:r>
                <w:rPr>
                  <w:rFonts w:eastAsia="DengXian" w:cs="Arial" w:hint="eastAsia"/>
                  <w:lang w:val="en-US"/>
                </w:rPr>
                <w:t xml:space="preserve">We think it is a basic principle that the RRC </w:t>
              </w:r>
              <w:proofErr w:type="spellStart"/>
              <w:r>
                <w:rPr>
                  <w:rFonts w:eastAsia="DengXian" w:cs="Arial" w:hint="eastAsia"/>
                  <w:lang w:val="en-US"/>
                </w:rPr>
                <w:t>connceted</w:t>
              </w:r>
              <w:proofErr w:type="spellEnd"/>
              <w:r>
                <w:rPr>
                  <w:rFonts w:eastAsia="DengXian" w:cs="Arial" w:hint="eastAsia"/>
                  <w:lang w:val="en-US"/>
                </w:rPr>
                <w:t xml:space="preserve"> UE shall be in the control of the serving </w:t>
              </w:r>
              <w:proofErr w:type="spellStart"/>
              <w:r>
                <w:rPr>
                  <w:rFonts w:eastAsia="DengXian" w:cs="Arial" w:hint="eastAsia"/>
                  <w:lang w:val="en-US"/>
                </w:rPr>
                <w:t>gNB</w:t>
              </w:r>
              <w:proofErr w:type="spellEnd"/>
              <w:r>
                <w:rPr>
                  <w:rFonts w:eastAsia="DengXian" w:cs="Arial" w:hint="eastAsia"/>
                  <w:lang w:val="en-US"/>
                </w:rPr>
                <w:t xml:space="preserve">. </w:t>
              </w:r>
              <w:proofErr w:type="gramStart"/>
              <w:r>
                <w:rPr>
                  <w:rFonts w:eastAsia="DengXian" w:cs="Arial" w:hint="eastAsia"/>
                  <w:lang w:val="en-US"/>
                </w:rPr>
                <w:t>So</w:t>
              </w:r>
              <w:proofErr w:type="gramEnd"/>
              <w:r>
                <w:rPr>
                  <w:rFonts w:eastAsia="DengXian" w:cs="Arial" w:hint="eastAsia"/>
                  <w:lang w:val="en-US"/>
                </w:rPr>
                <w:t xml:space="preserve"> it is reasonable for the UE to take dedicated RRC into account.</w:t>
              </w:r>
            </w:ins>
          </w:p>
        </w:tc>
      </w:tr>
      <w:tr w:rsidR="005A1B33" w14:paraId="05258BFA" w14:textId="77777777">
        <w:trPr>
          <w:ins w:id="578" w:author="Berggren, Anders" w:date="2021-03-12T14:56:00Z"/>
        </w:trPr>
        <w:tc>
          <w:tcPr>
            <w:tcW w:w="1809" w:type="dxa"/>
          </w:tcPr>
          <w:p w14:paraId="1315575B" w14:textId="3360CFEE" w:rsidR="005A1B33" w:rsidRDefault="005A1B33" w:rsidP="005A1B33">
            <w:pPr>
              <w:spacing w:after="0"/>
              <w:jc w:val="center"/>
              <w:rPr>
                <w:ins w:id="579" w:author="Berggren, Anders" w:date="2021-03-12T14:56:00Z"/>
                <w:rFonts w:cs="Arial" w:hint="eastAsia"/>
                <w:lang w:val="en-US"/>
              </w:rPr>
            </w:pPr>
            <w:ins w:id="580" w:author="Berggren, Anders" w:date="2021-03-12T14:56:00Z">
              <w:r>
                <w:rPr>
                  <w:rFonts w:cs="Arial"/>
                </w:rPr>
                <w:t>Sony</w:t>
              </w:r>
            </w:ins>
          </w:p>
        </w:tc>
        <w:tc>
          <w:tcPr>
            <w:tcW w:w="1985" w:type="dxa"/>
          </w:tcPr>
          <w:p w14:paraId="34C4F07D" w14:textId="2415AB04" w:rsidR="005A1B33" w:rsidRDefault="005A1B33" w:rsidP="005A1B33">
            <w:pPr>
              <w:spacing w:after="0"/>
              <w:rPr>
                <w:ins w:id="581" w:author="Berggren, Anders" w:date="2021-03-12T14:56:00Z"/>
                <w:rFonts w:eastAsia="DengXian" w:cs="Arial" w:hint="eastAsia"/>
                <w:lang w:val="en-US"/>
              </w:rPr>
            </w:pPr>
            <w:ins w:id="582"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583" w:author="Berggren, Anders" w:date="2021-03-12T14:56:00Z"/>
                <w:rFonts w:eastAsia="DengXian" w:cs="Arial" w:hint="eastAsia"/>
                <w:lang w:val="en-US"/>
              </w:rPr>
            </w:pPr>
            <w:ins w:id="584" w:author="Berggren, Anders" w:date="2021-03-12T14:56:00Z">
              <w:r>
                <w:rPr>
                  <w:rFonts w:eastAsia="DengXian" w:cs="Arial"/>
                </w:rPr>
                <w:t xml:space="preserve">Same idea as for Q3a, by considering the SIB information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ins>
          </w:p>
        </w:tc>
      </w:tr>
    </w:tbl>
    <w:p w14:paraId="55F91336" w14:textId="77777777" w:rsidR="00734C1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w:t>
      </w:r>
      <w:r>
        <w:rPr>
          <w:b/>
          <w:iCs/>
        </w:rPr>
        <w:t xml:space="preserv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 xml:space="preserve">s answered for Q5b, since the dedicated-RRC is necessary for network to take DRX configuration into control, the report of signalling-1 is also </w:t>
            </w:r>
            <w:r>
              <w:rPr>
                <w:rFonts w:eastAsia="DengXian" w:cs="Arial"/>
              </w:rPr>
              <w:t>useful.</w:t>
            </w:r>
          </w:p>
        </w:tc>
      </w:tr>
      <w:tr w:rsidR="00734C18" w14:paraId="55F91343" w14:textId="77777777">
        <w:tc>
          <w:tcPr>
            <w:tcW w:w="1809" w:type="dxa"/>
          </w:tcPr>
          <w:p w14:paraId="55F91340" w14:textId="77777777" w:rsidR="00734C18" w:rsidRDefault="00C63172">
            <w:pPr>
              <w:spacing w:after="0"/>
              <w:jc w:val="center"/>
              <w:rPr>
                <w:rFonts w:cs="Arial"/>
              </w:rPr>
            </w:pPr>
            <w:ins w:id="585"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586"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587" w:author="CATT" w:date="2021-03-08T14:00:00Z">
              <w:r>
                <w:rPr>
                  <w:rFonts w:eastAsia="DengXian" w:cs="Arial"/>
                </w:rPr>
                <w:t xml:space="preserve">Because the network decides the </w:t>
              </w:r>
              <w:proofErr w:type="spellStart"/>
              <w:r>
                <w:rPr>
                  <w:rFonts w:eastAsia="DengXian" w:cs="Arial"/>
                </w:rPr>
                <w:t>sidelink</w:t>
              </w:r>
              <w:proofErr w:type="spellEnd"/>
              <w:r>
                <w:rPr>
                  <w:rFonts w:eastAsia="DengXian" w:cs="Arial"/>
                </w:rPr>
                <w:t xml:space="preserve">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588"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589"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590"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591" w:author="vivo(Jing)" w:date="2021-03-10T11:50:00Z">
              <w:r>
                <w:rPr>
                  <w:rFonts w:eastAsia="DengXian" w:cs="Arial"/>
                </w:rPr>
                <w:t>Not always</w:t>
              </w:r>
            </w:ins>
          </w:p>
        </w:tc>
        <w:tc>
          <w:tcPr>
            <w:tcW w:w="6045" w:type="dxa"/>
          </w:tcPr>
          <w:p w14:paraId="55F9134A" w14:textId="77777777" w:rsidR="00734C18" w:rsidRDefault="00C63172">
            <w:pPr>
              <w:spacing w:after="0"/>
              <w:rPr>
                <w:ins w:id="592" w:author="vivo(Jing)" w:date="2021-03-10T11:50:00Z"/>
                <w:rFonts w:eastAsia="DengXian" w:cs="Arial"/>
              </w:rPr>
            </w:pPr>
            <w:ins w:id="593" w:author="vivo(Jing)" w:date="2021-03-10T11:50:00Z">
              <w:r>
                <w:rPr>
                  <w:rFonts w:eastAsia="DengXian" w:cs="Arial" w:hint="eastAsia"/>
                </w:rPr>
                <w:t>U</w:t>
              </w:r>
              <w:r>
                <w:rPr>
                  <w:rFonts w:eastAsia="DengXian" w:cs="Arial"/>
                </w:rPr>
                <w:t xml:space="preserve">E-1 is TX UE. </w:t>
              </w:r>
            </w:ins>
            <w:ins w:id="594" w:author="vivo(Jing)" w:date="2021-03-10T11:51:00Z">
              <w:r>
                <w:rPr>
                  <w:rFonts w:eastAsia="DengXian" w:cs="Arial"/>
                </w:rPr>
                <w:t>We support that m</w:t>
              </w:r>
            </w:ins>
            <w:ins w:id="595" w:author="vivo(Jing)" w:date="2021-03-10T11:50:00Z">
              <w:r>
                <w:rPr>
                  <w:rFonts w:eastAsia="DengXian" w:cs="Arial"/>
                </w:rPr>
                <w:t xml:space="preserve">ost of PC5 DRX parameters come from its serving cell via dedicated RRC </w:t>
              </w:r>
              <w:proofErr w:type="spellStart"/>
              <w:r>
                <w:rPr>
                  <w:rFonts w:eastAsia="DengXian" w:cs="Arial"/>
                </w:rPr>
                <w:t>signaling</w:t>
              </w:r>
              <w:proofErr w:type="spellEnd"/>
              <w:r>
                <w:rPr>
                  <w:rFonts w:eastAsia="DengXian" w:cs="Arial"/>
                </w:rPr>
                <w:t xml:space="preserve">. </w:t>
              </w:r>
              <w:proofErr w:type="gramStart"/>
              <w:r>
                <w:rPr>
                  <w:rFonts w:eastAsia="DengXian" w:cs="Arial"/>
                </w:rPr>
                <w:t>So</w:t>
              </w:r>
              <w:proofErr w:type="gramEnd"/>
              <w:r>
                <w:rPr>
                  <w:rFonts w:eastAsia="DengXian" w:cs="Arial"/>
                </w:rPr>
                <w:t xml:space="preserve"> when</w:t>
              </w:r>
            </w:ins>
            <w:ins w:id="596" w:author="vivo(Jing)" w:date="2021-03-10T11:51:00Z">
              <w:r>
                <w:rPr>
                  <w:rFonts w:eastAsia="DengXian" w:cs="Arial"/>
                </w:rPr>
                <w:t xml:space="preserve"> TX UE receives assistance information from RX, there is no need for</w:t>
              </w:r>
            </w:ins>
            <w:ins w:id="597"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598"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n exceptional case, i.e. PC5 DRX parameters changed in PC5 negotiation between Tx-UE and Rx-UE, e.g. Rx-UE modified DRX cycle offset. In this case, the</w:t>
              </w:r>
              <w:r>
                <w:rPr>
                  <w:rFonts w:eastAsia="DengXian" w:cs="Arial"/>
                </w:rPr>
                <w:t xml:space="preserv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599"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600"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601" w:author="Xiaomi (Xing)" w:date="2021-03-10T17:36:00Z">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ins>
          </w:p>
        </w:tc>
      </w:tr>
      <w:tr w:rsidR="00734C18" w14:paraId="55F91354" w14:textId="77777777">
        <w:trPr>
          <w:ins w:id="602" w:author="Ericsson" w:date="2021-03-10T17:02:00Z"/>
        </w:trPr>
        <w:tc>
          <w:tcPr>
            <w:tcW w:w="1809" w:type="dxa"/>
          </w:tcPr>
          <w:p w14:paraId="55F91351" w14:textId="77777777" w:rsidR="00734C18" w:rsidRDefault="00C63172">
            <w:pPr>
              <w:spacing w:after="0"/>
              <w:jc w:val="center"/>
              <w:rPr>
                <w:ins w:id="603" w:author="Ericsson" w:date="2021-03-10T17:02:00Z"/>
                <w:rFonts w:cs="Arial"/>
              </w:rPr>
            </w:pPr>
            <w:ins w:id="604" w:author="Ericsson" w:date="2021-03-10T17:02:00Z">
              <w:r>
                <w:rPr>
                  <w:rFonts w:cs="Arial"/>
                </w:rPr>
                <w:t>Ericsson (Min)</w:t>
              </w:r>
            </w:ins>
          </w:p>
        </w:tc>
        <w:tc>
          <w:tcPr>
            <w:tcW w:w="1985" w:type="dxa"/>
          </w:tcPr>
          <w:p w14:paraId="55F91352" w14:textId="77777777" w:rsidR="00734C18" w:rsidRDefault="00C63172">
            <w:pPr>
              <w:spacing w:after="0"/>
              <w:rPr>
                <w:ins w:id="605" w:author="Ericsson" w:date="2021-03-10T17:02:00Z"/>
                <w:rFonts w:eastAsia="DengXian" w:cs="Arial"/>
              </w:rPr>
            </w:pPr>
            <w:ins w:id="606" w:author="Ericsson" w:date="2021-03-10T17:02:00Z">
              <w:r>
                <w:rPr>
                  <w:rFonts w:eastAsia="DengXian" w:cs="Arial"/>
                </w:rPr>
                <w:t>Yes</w:t>
              </w:r>
            </w:ins>
          </w:p>
        </w:tc>
        <w:tc>
          <w:tcPr>
            <w:tcW w:w="6045" w:type="dxa"/>
          </w:tcPr>
          <w:p w14:paraId="55F91353" w14:textId="77777777" w:rsidR="00734C18" w:rsidRDefault="00C63172">
            <w:pPr>
              <w:spacing w:after="0"/>
              <w:rPr>
                <w:ins w:id="607" w:author="Ericsson" w:date="2021-03-10T17:02:00Z"/>
                <w:rFonts w:eastAsia="DengXian" w:cs="Arial"/>
              </w:rPr>
            </w:pPr>
            <w:ins w:id="608" w:author="Ericsson" w:date="2021-03-10T17:02:00Z">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w:t>
              </w:r>
              <w:r>
                <w:rPr>
                  <w:rFonts w:eastAsia="DengXian" w:cs="Arial"/>
                </w:rPr>
                <w:t>controlling/configuring a SL DRX configuration.</w:t>
              </w:r>
            </w:ins>
          </w:p>
        </w:tc>
      </w:tr>
      <w:tr w:rsidR="00734C18" w14:paraId="55F91358" w14:textId="77777777">
        <w:trPr>
          <w:ins w:id="609" w:author="Huawei_Li Zhao" w:date="2021-03-11T16:16:00Z"/>
        </w:trPr>
        <w:tc>
          <w:tcPr>
            <w:tcW w:w="1809" w:type="dxa"/>
          </w:tcPr>
          <w:p w14:paraId="55F91355" w14:textId="77777777" w:rsidR="00734C18" w:rsidRDefault="00C63172">
            <w:pPr>
              <w:spacing w:after="0"/>
              <w:jc w:val="center"/>
              <w:rPr>
                <w:ins w:id="610" w:author="Huawei_Li Zhao" w:date="2021-03-11T16:16:00Z"/>
                <w:rFonts w:cs="Arial"/>
              </w:rPr>
            </w:pPr>
            <w:ins w:id="611" w:author="Huawei_Li Zhao" w:date="2021-03-11T16:16:00Z">
              <w:r>
                <w:rPr>
                  <w:rFonts w:cs="Arial" w:hint="eastAsia"/>
                </w:rPr>
                <w:lastRenderedPageBreak/>
                <w:t>H</w:t>
              </w:r>
              <w:r>
                <w:rPr>
                  <w:rFonts w:cs="Arial"/>
                </w:rPr>
                <w:t>W</w:t>
              </w:r>
            </w:ins>
          </w:p>
        </w:tc>
        <w:tc>
          <w:tcPr>
            <w:tcW w:w="1985" w:type="dxa"/>
          </w:tcPr>
          <w:p w14:paraId="55F91356" w14:textId="77777777" w:rsidR="00734C18" w:rsidRDefault="00C63172">
            <w:pPr>
              <w:spacing w:after="0"/>
              <w:rPr>
                <w:ins w:id="612" w:author="Huawei_Li Zhao" w:date="2021-03-11T16:16:00Z"/>
                <w:rFonts w:eastAsia="DengXian" w:cs="Arial"/>
              </w:rPr>
            </w:pPr>
            <w:ins w:id="613" w:author="Huawei_Li Zhao" w:date="2021-03-11T16:16:00Z">
              <w:r>
                <w:rPr>
                  <w:rFonts w:eastAsia="DengXian" w:cs="Arial"/>
                </w:rPr>
                <w:t>Yes</w:t>
              </w:r>
            </w:ins>
          </w:p>
        </w:tc>
        <w:tc>
          <w:tcPr>
            <w:tcW w:w="6045" w:type="dxa"/>
          </w:tcPr>
          <w:p w14:paraId="55F91357" w14:textId="77777777" w:rsidR="00734C18" w:rsidRDefault="00C63172">
            <w:pPr>
              <w:spacing w:after="0"/>
              <w:rPr>
                <w:ins w:id="614" w:author="Huawei_Li Zhao" w:date="2021-03-11T16:16:00Z"/>
                <w:rFonts w:eastAsia="DengXian" w:cs="Arial"/>
              </w:rPr>
            </w:pPr>
            <w:ins w:id="615" w:author="Huawei_Li Zhao" w:date="2021-03-11T16:16:00Z">
              <w:r>
                <w:rPr>
                  <w:rFonts w:eastAsia="DengXian" w:cs="Arial"/>
                </w:rPr>
                <w:t>From our perspective, signalling 1 from UE2 to UE1 is the configured DRX configuration from RX UE to TX UE. After reception of the DRX configuration, the TX UE in RRC_CONNECTED should report this conf</w:t>
              </w:r>
              <w:r>
                <w:rPr>
                  <w:rFonts w:eastAsia="DengXian" w:cs="Arial"/>
                </w:rPr>
                <w:t xml:space="preserve">iguration to the NW to assist the NW in the following scheduling and deciding the </w:t>
              </w:r>
              <w:proofErr w:type="spellStart"/>
              <w:r>
                <w:rPr>
                  <w:rFonts w:eastAsia="DengXian" w:cs="Arial"/>
                </w:rPr>
                <w:t>Uu</w:t>
              </w:r>
              <w:proofErr w:type="spellEnd"/>
              <w:r>
                <w:rPr>
                  <w:rFonts w:eastAsia="DengXian" w:cs="Arial"/>
                </w:rPr>
                <w:t xml:space="preserve"> DRX. </w:t>
              </w:r>
            </w:ins>
          </w:p>
        </w:tc>
      </w:tr>
      <w:tr w:rsidR="00734C18" w14:paraId="55F9135C" w14:textId="77777777">
        <w:trPr>
          <w:ins w:id="616" w:author="ZTE" w:date="2021-03-12T19:06:00Z"/>
        </w:trPr>
        <w:tc>
          <w:tcPr>
            <w:tcW w:w="1809" w:type="dxa"/>
          </w:tcPr>
          <w:p w14:paraId="55F91359" w14:textId="77777777" w:rsidR="00734C18" w:rsidRDefault="00C63172">
            <w:pPr>
              <w:spacing w:after="0"/>
              <w:jc w:val="center"/>
              <w:rPr>
                <w:ins w:id="617" w:author="ZTE" w:date="2021-03-12T19:06:00Z"/>
                <w:rFonts w:cs="Arial"/>
                <w:lang w:val="en-US"/>
              </w:rPr>
            </w:pPr>
            <w:ins w:id="618" w:author="ZTE" w:date="2021-03-12T19:06:00Z">
              <w:r>
                <w:rPr>
                  <w:rFonts w:cs="Arial" w:hint="eastAsia"/>
                  <w:lang w:val="en-US"/>
                </w:rPr>
                <w:t>ZTE</w:t>
              </w:r>
            </w:ins>
          </w:p>
        </w:tc>
        <w:tc>
          <w:tcPr>
            <w:tcW w:w="1985" w:type="dxa"/>
          </w:tcPr>
          <w:p w14:paraId="55F9135A" w14:textId="77777777" w:rsidR="00734C18" w:rsidRDefault="00C63172">
            <w:pPr>
              <w:spacing w:after="0"/>
              <w:rPr>
                <w:ins w:id="619" w:author="ZTE" w:date="2021-03-12T19:06:00Z"/>
                <w:rFonts w:eastAsia="DengXian" w:cs="Arial"/>
                <w:lang w:val="en-US"/>
              </w:rPr>
            </w:pPr>
            <w:ins w:id="620"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621" w:author="ZTE" w:date="2021-03-12T19:06:00Z"/>
                <w:rFonts w:eastAsia="DengXian" w:cs="Arial"/>
              </w:rPr>
            </w:pPr>
            <w:ins w:id="622" w:author="ZTE" w:date="2021-03-12T19:06:00Z">
              <w:r>
                <w:rPr>
                  <w:rFonts w:eastAsia="DengXian" w:cs="Arial" w:hint="eastAsia"/>
                  <w:lang w:val="en-US"/>
                </w:rPr>
                <w:t xml:space="preserve">The network shall consider the DRX configuration of the RX UE when allocating </w:t>
              </w:r>
              <w:proofErr w:type="spellStart"/>
              <w:r>
                <w:rPr>
                  <w:rFonts w:eastAsia="DengXian" w:cs="Arial" w:hint="eastAsia"/>
                  <w:lang w:val="en-US"/>
                </w:rPr>
                <w:t>sidelink</w:t>
              </w:r>
              <w:proofErr w:type="spellEnd"/>
              <w:r>
                <w:rPr>
                  <w:rFonts w:eastAsia="DengXian" w:cs="Arial" w:hint="eastAsia"/>
                  <w:lang w:val="en-US"/>
                </w:rPr>
                <w:t xml:space="preserve"> resource to the TX UE.</w:t>
              </w:r>
            </w:ins>
          </w:p>
        </w:tc>
      </w:tr>
      <w:tr w:rsidR="00471792" w14:paraId="2D93DCA8" w14:textId="77777777">
        <w:trPr>
          <w:ins w:id="623" w:author="Berggren, Anders" w:date="2021-03-12T14:57:00Z"/>
        </w:trPr>
        <w:tc>
          <w:tcPr>
            <w:tcW w:w="1809" w:type="dxa"/>
          </w:tcPr>
          <w:p w14:paraId="44D51EEB" w14:textId="09C3063B" w:rsidR="00471792" w:rsidRDefault="00471792" w:rsidP="00471792">
            <w:pPr>
              <w:spacing w:after="0"/>
              <w:jc w:val="center"/>
              <w:rPr>
                <w:ins w:id="624" w:author="Berggren, Anders" w:date="2021-03-12T14:57:00Z"/>
                <w:rFonts w:cs="Arial" w:hint="eastAsia"/>
                <w:lang w:val="en-US"/>
              </w:rPr>
            </w:pPr>
            <w:ins w:id="625" w:author="Berggren, Anders" w:date="2021-03-12T14:57:00Z">
              <w:r>
                <w:rPr>
                  <w:rFonts w:cs="Arial"/>
                </w:rPr>
                <w:t>Sony</w:t>
              </w:r>
            </w:ins>
          </w:p>
        </w:tc>
        <w:tc>
          <w:tcPr>
            <w:tcW w:w="1985" w:type="dxa"/>
          </w:tcPr>
          <w:p w14:paraId="3F100765" w14:textId="19D2B1B8" w:rsidR="00471792" w:rsidRDefault="00471792" w:rsidP="00471792">
            <w:pPr>
              <w:spacing w:after="0"/>
              <w:rPr>
                <w:ins w:id="626" w:author="Berggren, Anders" w:date="2021-03-12T14:57:00Z"/>
                <w:rFonts w:eastAsia="DengXian" w:cs="Arial" w:hint="eastAsia"/>
                <w:lang w:val="en-US"/>
              </w:rPr>
            </w:pPr>
            <w:ins w:id="627"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628" w:author="Berggren, Anders" w:date="2021-03-12T14:57:00Z"/>
                <w:rFonts w:eastAsia="DengXian" w:cs="Arial" w:hint="eastAsia"/>
                <w:lang w:val="en-US"/>
              </w:rPr>
            </w:pPr>
            <w:ins w:id="629" w:author="Berggren, Anders" w:date="2021-03-12T14:57:00Z">
              <w:r>
                <w:rPr>
                  <w:rFonts w:eastAsia="DengXian" w:cs="Arial"/>
                </w:rPr>
                <w:t xml:space="preserve">Not essential in all cases that the </w:t>
              </w:r>
              <w:proofErr w:type="spellStart"/>
              <w:r>
                <w:rPr>
                  <w:rFonts w:eastAsia="DengXian" w:cs="Arial"/>
                </w:rPr>
                <w:t>gNB</w:t>
              </w:r>
              <w:proofErr w:type="spellEnd"/>
              <w:r>
                <w:rPr>
                  <w:rFonts w:eastAsia="DengXian" w:cs="Arial"/>
                </w:rPr>
                <w:t xml:space="preserve"> knows in detail about the decided DRX configuration. UE 1 and UE 2 may be connected to different </w:t>
              </w:r>
              <w:proofErr w:type="spellStart"/>
              <w:r>
                <w:rPr>
                  <w:rFonts w:eastAsia="DengXian" w:cs="Arial"/>
                </w:rPr>
                <w:t>gNBs</w:t>
              </w:r>
              <w:proofErr w:type="spellEnd"/>
              <w:r>
                <w:rPr>
                  <w:rFonts w:eastAsia="DengXian" w:cs="Arial"/>
                </w:rPr>
                <w:t xml:space="preserve"> and even different NWs, so than UE 2 may also need to report it to its </w:t>
              </w:r>
              <w:proofErr w:type="spellStart"/>
              <w:r>
                <w:rPr>
                  <w:rFonts w:eastAsia="DengXian" w:cs="Arial"/>
                </w:rPr>
                <w:t>gNB</w:t>
              </w:r>
              <w:proofErr w:type="spellEnd"/>
              <w:r>
                <w:rPr>
                  <w:rFonts w:eastAsia="DengXian" w:cs="Arial"/>
                </w:rPr>
                <w:t xml:space="preserve">? </w:t>
              </w:r>
            </w:ins>
          </w:p>
        </w:tc>
      </w:tr>
    </w:tbl>
    <w:p w14:paraId="55F9135D" w14:textId="77777777" w:rsidR="00734C1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w:t>
      </w:r>
      <w:r>
        <w:rPr>
          <w:b/>
          <w:iCs/>
        </w:rPr>
        <w:t>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630"/>
      <w:r>
        <w:rPr>
          <w:b/>
        </w:rPr>
        <w:t xml:space="preserve">Decided by UE implementation </w:t>
      </w:r>
      <w:commentRangeEnd w:id="630"/>
      <w:r>
        <w:rPr>
          <w:rStyle w:val="CommentReference"/>
        </w:rPr>
        <w:commentReference w:id="630"/>
      </w:r>
      <w:proofErr w:type="gramStart"/>
      <w:r>
        <w:rPr>
          <w:b/>
        </w:rPr>
        <w:t>taking into account</w:t>
      </w:r>
      <w:proofErr w:type="gramEnd"/>
      <w:r>
        <w:rPr>
          <w:b/>
        </w:rPr>
        <w:t xml:space="preserve">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631"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632"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633"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634"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635"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636"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637"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638" w:author="vivo(Jing)" w:date="2021-03-10T11:51:00Z">
              <w:r>
                <w:rPr>
                  <w:rFonts w:eastAsia="DengXian" w:cs="Arial" w:hint="eastAsia"/>
                </w:rPr>
                <w:t>L</w:t>
              </w:r>
              <w:r>
                <w:rPr>
                  <w:rFonts w:eastAsia="DengXian" w:cs="Arial"/>
                </w:rPr>
                <w:t xml:space="preserve">ike legacy SLRB configuration acquisition, NW is up to control DRX configuration and responsible for compromise performance </w:t>
              </w:r>
              <w:r>
                <w:rPr>
                  <w:rFonts w:eastAsia="DengXian" w:cs="Arial"/>
                </w:rPr>
                <w:t>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639" w:author="Xiaomi (Xing)" w:date="2021-03-10T17:36:00Z">
              <w:r>
                <w:rPr>
                  <w:rFonts w:cs="Arial" w:hint="eastAsia"/>
                </w:rPr>
                <w:t>Xiaomi</w:t>
              </w:r>
            </w:ins>
          </w:p>
        </w:tc>
        <w:tc>
          <w:tcPr>
            <w:tcW w:w="1985" w:type="dxa"/>
          </w:tcPr>
          <w:p w14:paraId="55F91377" w14:textId="77777777" w:rsidR="00734C18" w:rsidRDefault="00C63172">
            <w:pPr>
              <w:spacing w:after="0"/>
              <w:rPr>
                <w:rFonts w:eastAsia="DengXian" w:cs="Arial"/>
              </w:rPr>
            </w:pPr>
            <w:ins w:id="640"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641" w:author="Xiaomi (Xing)" w:date="2021-03-10T17:37:00Z"/>
                <w:rFonts w:eastAsia="DengXian" w:cs="Arial"/>
              </w:rPr>
            </w:pPr>
            <w:ins w:id="642"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643" w:author="Xiaomi (Xing)" w:date="2021-03-10T17:38:00Z">
              <w:r>
                <w:rPr>
                  <w:rFonts w:eastAsia="DengXian" w:cs="Arial"/>
                </w:rPr>
                <w:t xml:space="preserve">Tx </w:t>
              </w:r>
            </w:ins>
            <w:ins w:id="644" w:author="Xiaomi (Xing)" w:date="2021-03-10T17:37:00Z">
              <w:r>
                <w:rPr>
                  <w:rFonts w:eastAsia="DengXian" w:cs="Arial"/>
                </w:rPr>
                <w:t xml:space="preserve">UE A has to decide DRX configuration in the way that </w:t>
              </w:r>
              <w:proofErr w:type="gramStart"/>
              <w:r>
                <w:rPr>
                  <w:rFonts w:eastAsia="DengXian" w:cs="Arial"/>
                </w:rPr>
                <w:t>wake up</w:t>
              </w:r>
              <w:proofErr w:type="gramEnd"/>
              <w:r>
                <w:rPr>
                  <w:rFonts w:eastAsia="DengXian" w:cs="Arial"/>
                </w:rPr>
                <w:t xml:space="preserve"> time has to be aligned with the </w:t>
              </w:r>
            </w:ins>
            <w:ins w:id="645" w:author="Xiaomi (Xing)" w:date="2021-03-10T17:38:00Z">
              <w:r>
                <w:rPr>
                  <w:rFonts w:eastAsia="DengXian" w:cs="Arial"/>
                </w:rPr>
                <w:t>T</w:t>
              </w:r>
            </w:ins>
            <w:ins w:id="646" w:author="Xiaomi (Xing)" w:date="2021-03-10T17:37:00Z">
              <w:r>
                <w:rPr>
                  <w:rFonts w:eastAsia="DengXian" w:cs="Arial"/>
                </w:rPr>
                <w:t xml:space="preserve">x </w:t>
              </w:r>
              <w:r>
                <w:rPr>
                  <w:rFonts w:eastAsia="DengXian" w:cs="Arial"/>
                </w:rPr>
                <w:t xml:space="preserve">resource, otherwise </w:t>
              </w:r>
            </w:ins>
            <w:ins w:id="647" w:author="Xiaomi (Xing)" w:date="2021-03-10T17:38:00Z">
              <w:r>
                <w:rPr>
                  <w:rFonts w:eastAsia="DengXian" w:cs="Arial"/>
                </w:rPr>
                <w:t xml:space="preserve">Rx </w:t>
              </w:r>
            </w:ins>
            <w:ins w:id="648" w:author="Xiaomi (Xing)" w:date="2021-03-10T17:37:00Z">
              <w:r>
                <w:rPr>
                  <w:rFonts w:eastAsia="DengXian" w:cs="Arial"/>
                </w:rPr>
                <w:t>UE can’t receive</w:t>
              </w:r>
            </w:ins>
            <w:ins w:id="649" w:author="Xiaomi (Xing)" w:date="2021-03-10T17:38:00Z">
              <w:r>
                <w:rPr>
                  <w:rFonts w:eastAsia="DengXian" w:cs="Arial"/>
                </w:rPr>
                <w:t xml:space="preserve"> Tx</w:t>
              </w:r>
            </w:ins>
            <w:ins w:id="650" w:author="Xiaomi (Xing)" w:date="2021-03-10T17:37:00Z">
              <w:r>
                <w:rPr>
                  <w:rFonts w:eastAsia="DengXian" w:cs="Arial"/>
                </w:rPr>
                <w:t xml:space="preserve"> UE’s signal. The Tx resource pool is included in SIB. Therefore, </w:t>
              </w:r>
            </w:ins>
            <w:ins w:id="651" w:author="Xiaomi (Xing)" w:date="2021-03-10T17:38:00Z">
              <w:r>
                <w:rPr>
                  <w:rFonts w:eastAsia="DengXian" w:cs="Arial"/>
                </w:rPr>
                <w:t xml:space="preserve">Tx </w:t>
              </w:r>
            </w:ins>
            <w:ins w:id="652" w:author="Xiaomi (Xing)" w:date="2021-03-10T17:37:00Z">
              <w:r>
                <w:rPr>
                  <w:rFonts w:eastAsia="DengXian" w:cs="Arial"/>
                </w:rPr>
                <w:t xml:space="preserve">UE </w:t>
              </w:r>
              <w:proofErr w:type="gramStart"/>
              <w:r>
                <w:rPr>
                  <w:rFonts w:eastAsia="DengXian" w:cs="Arial"/>
                </w:rPr>
                <w:t>has to</w:t>
              </w:r>
              <w:proofErr w:type="gramEnd"/>
              <w:r>
                <w:rPr>
                  <w:rFonts w:eastAsia="DengXian" w:cs="Arial"/>
                </w:rPr>
                <w:t xml:space="preserve"> take into account of </w:t>
              </w:r>
            </w:ins>
            <w:ins w:id="653" w:author="Xiaomi (Xing)" w:date="2021-03-10T17:38:00Z">
              <w:r>
                <w:rPr>
                  <w:rFonts w:eastAsia="DengXian" w:cs="Arial"/>
                </w:rPr>
                <w:t>input from</w:t>
              </w:r>
            </w:ins>
            <w:ins w:id="654" w:author="Xiaomi (Xing)" w:date="2021-03-10T17:37:00Z">
              <w:r>
                <w:rPr>
                  <w:rFonts w:eastAsia="DengXian" w:cs="Arial"/>
                </w:rPr>
                <w:t xml:space="preserve"> SIB.</w:t>
              </w:r>
            </w:ins>
          </w:p>
        </w:tc>
      </w:tr>
      <w:tr w:rsidR="00734C18" w14:paraId="55F9137E" w14:textId="77777777">
        <w:trPr>
          <w:ins w:id="655" w:author="Ericsson" w:date="2021-03-10T17:03:00Z"/>
        </w:trPr>
        <w:tc>
          <w:tcPr>
            <w:tcW w:w="1809" w:type="dxa"/>
          </w:tcPr>
          <w:p w14:paraId="55F9137B" w14:textId="77777777" w:rsidR="00734C18" w:rsidRDefault="00C63172">
            <w:pPr>
              <w:spacing w:after="0"/>
              <w:jc w:val="center"/>
              <w:rPr>
                <w:ins w:id="656" w:author="Ericsson" w:date="2021-03-10T17:03:00Z"/>
                <w:rFonts w:cs="Arial"/>
              </w:rPr>
            </w:pPr>
            <w:ins w:id="657" w:author="Ericsson" w:date="2021-03-10T17:04:00Z">
              <w:r>
                <w:rPr>
                  <w:rFonts w:cs="Arial"/>
                </w:rPr>
                <w:t>Ericsson (Min)</w:t>
              </w:r>
            </w:ins>
          </w:p>
        </w:tc>
        <w:tc>
          <w:tcPr>
            <w:tcW w:w="1985" w:type="dxa"/>
          </w:tcPr>
          <w:p w14:paraId="55F9137C" w14:textId="77777777" w:rsidR="00734C18" w:rsidRDefault="00C63172">
            <w:pPr>
              <w:spacing w:after="0"/>
              <w:rPr>
                <w:ins w:id="658" w:author="Ericsson" w:date="2021-03-10T17:03:00Z"/>
                <w:rFonts w:eastAsia="DengXian" w:cs="Arial"/>
              </w:rPr>
            </w:pPr>
            <w:ins w:id="659" w:author="Ericsson" w:date="2021-03-10T17:04:00Z">
              <w:r>
                <w:rPr>
                  <w:rFonts w:eastAsia="DengXian" w:cs="Arial"/>
                </w:rPr>
                <w:t>Option B</w:t>
              </w:r>
            </w:ins>
          </w:p>
        </w:tc>
        <w:tc>
          <w:tcPr>
            <w:tcW w:w="6045" w:type="dxa"/>
          </w:tcPr>
          <w:p w14:paraId="55F9137D" w14:textId="77777777" w:rsidR="00734C18" w:rsidRDefault="00C63172">
            <w:pPr>
              <w:spacing w:after="0"/>
              <w:rPr>
                <w:ins w:id="660" w:author="Ericsson" w:date="2021-03-10T17:03:00Z"/>
                <w:rFonts w:eastAsia="DengXian" w:cs="Arial"/>
              </w:rPr>
            </w:pPr>
            <w:ins w:id="661" w:author="Ericsson" w:date="2021-03-10T17:04:00Z">
              <w:r>
                <w:rPr>
                  <w:rFonts w:eastAsia="DengXian" w:cs="Arial"/>
                </w:rPr>
                <w:t xml:space="preserve">Agree with </w:t>
              </w:r>
            </w:ins>
            <w:ins w:id="662" w:author="Ericsson" w:date="2021-03-10T17:05:00Z">
              <w:r>
                <w:rPr>
                  <w:rFonts w:eastAsia="DengXian" w:cs="Arial"/>
                </w:rPr>
                <w:t xml:space="preserve">VIVO and Xiaomi. </w:t>
              </w:r>
            </w:ins>
          </w:p>
        </w:tc>
      </w:tr>
      <w:tr w:rsidR="00734C18" w14:paraId="55F91383" w14:textId="77777777">
        <w:trPr>
          <w:ins w:id="663" w:author="Huawei_Li Zhao" w:date="2021-03-11T16:16:00Z"/>
        </w:trPr>
        <w:tc>
          <w:tcPr>
            <w:tcW w:w="1809" w:type="dxa"/>
          </w:tcPr>
          <w:p w14:paraId="55F9137F" w14:textId="77777777" w:rsidR="00734C18" w:rsidRDefault="00C63172">
            <w:pPr>
              <w:spacing w:after="0"/>
              <w:jc w:val="center"/>
              <w:rPr>
                <w:ins w:id="664" w:author="Huawei_Li Zhao" w:date="2021-03-11T16:16:00Z"/>
                <w:rFonts w:cs="Arial"/>
              </w:rPr>
            </w:pPr>
            <w:ins w:id="665"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666" w:author="Huawei_Li Zhao" w:date="2021-03-11T16:16:00Z"/>
                <w:rFonts w:eastAsia="DengXian" w:cs="Arial"/>
              </w:rPr>
            </w:pPr>
            <w:ins w:id="667" w:author="Huawei_Li Zhao" w:date="2021-03-11T16:16:00Z">
              <w:r>
                <w:rPr>
                  <w:rFonts w:eastAsia="DengXian" w:cs="Arial"/>
                </w:rPr>
                <w:t>See comments</w:t>
              </w:r>
            </w:ins>
          </w:p>
        </w:tc>
        <w:tc>
          <w:tcPr>
            <w:tcW w:w="6045" w:type="dxa"/>
          </w:tcPr>
          <w:p w14:paraId="55F91381" w14:textId="77777777" w:rsidR="00734C18" w:rsidRDefault="00C63172">
            <w:pPr>
              <w:spacing w:after="0"/>
              <w:rPr>
                <w:ins w:id="668" w:author="Huawei_Li Zhao" w:date="2021-03-11T16:16:00Z"/>
                <w:rFonts w:eastAsia="DengXian" w:cs="Arial"/>
              </w:rPr>
            </w:pPr>
            <w:ins w:id="669"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670" w:author="Huawei_Li Zhao" w:date="2021-03-11T16:16:00Z"/>
                <w:rFonts w:eastAsia="DengXian" w:cs="Arial"/>
              </w:rPr>
            </w:pPr>
            <w:ins w:id="671" w:author="Huawei_Li Zhao" w:date="2021-03-11T16:16:00Z">
              <w:r>
                <w:rPr>
                  <w:rFonts w:eastAsia="DengXian" w:cs="Arial"/>
                </w:rPr>
                <w:t>Th</w:t>
              </w:r>
              <w:r>
                <w:rPr>
                  <w:rFonts w:eastAsia="DengXian" w:cs="Arial"/>
                </w:rPr>
                <w:t>erefore before we answer this question, we need to firstly determine the detailed content of the assistance information and if we finally decide to include DRX configuration into the assistance information, we share the same view as rapporteur that the DRX</w:t>
              </w:r>
              <w:r>
                <w:rPr>
                  <w:rFonts w:eastAsia="DengXian" w:cs="Arial"/>
                </w:rPr>
                <w:t xml:space="preserve"> configuration should be decided by UE implementation without relying on SIB.</w:t>
              </w:r>
            </w:ins>
          </w:p>
        </w:tc>
      </w:tr>
      <w:tr w:rsidR="00734C18" w14:paraId="55F91387" w14:textId="77777777">
        <w:trPr>
          <w:ins w:id="672" w:author="ZTE" w:date="2021-03-12T19:06:00Z"/>
        </w:trPr>
        <w:tc>
          <w:tcPr>
            <w:tcW w:w="1809" w:type="dxa"/>
          </w:tcPr>
          <w:p w14:paraId="55F91384" w14:textId="77777777" w:rsidR="00734C18" w:rsidRDefault="00C63172">
            <w:pPr>
              <w:spacing w:after="0"/>
              <w:jc w:val="center"/>
              <w:rPr>
                <w:ins w:id="673" w:author="ZTE" w:date="2021-03-12T19:06:00Z"/>
                <w:rFonts w:cs="Arial"/>
                <w:lang w:val="en-US"/>
              </w:rPr>
            </w:pPr>
            <w:ins w:id="674" w:author="ZTE" w:date="2021-03-12T19:06:00Z">
              <w:r>
                <w:rPr>
                  <w:rFonts w:cs="Arial" w:hint="eastAsia"/>
                  <w:lang w:val="en-US"/>
                </w:rPr>
                <w:t>ZTE</w:t>
              </w:r>
            </w:ins>
          </w:p>
        </w:tc>
        <w:tc>
          <w:tcPr>
            <w:tcW w:w="1985" w:type="dxa"/>
          </w:tcPr>
          <w:p w14:paraId="55F91385" w14:textId="77777777" w:rsidR="00734C18" w:rsidRDefault="00C63172">
            <w:pPr>
              <w:spacing w:after="0"/>
              <w:rPr>
                <w:ins w:id="675" w:author="ZTE" w:date="2021-03-12T19:06:00Z"/>
                <w:rFonts w:eastAsia="DengXian" w:cs="Arial"/>
                <w:lang w:val="en-US"/>
              </w:rPr>
            </w:pPr>
            <w:ins w:id="676"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677" w:author="ZTE" w:date="2021-03-12T19:06:00Z"/>
                <w:rFonts w:eastAsia="DengXian" w:cs="Arial"/>
              </w:rPr>
            </w:pPr>
            <w:ins w:id="678"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679" w:author="Berggren, Anders" w:date="2021-03-12T14:57:00Z"/>
        </w:trPr>
        <w:tc>
          <w:tcPr>
            <w:tcW w:w="1809" w:type="dxa"/>
          </w:tcPr>
          <w:p w14:paraId="372E2BF0" w14:textId="16542C97" w:rsidR="00832A88" w:rsidRDefault="00832A88" w:rsidP="00832A88">
            <w:pPr>
              <w:spacing w:after="0"/>
              <w:jc w:val="center"/>
              <w:rPr>
                <w:ins w:id="680" w:author="Berggren, Anders" w:date="2021-03-12T14:57:00Z"/>
                <w:rFonts w:cs="Arial" w:hint="eastAsia"/>
                <w:lang w:val="en-US"/>
              </w:rPr>
            </w:pPr>
            <w:ins w:id="681" w:author="Berggren, Anders" w:date="2021-03-12T14:57:00Z">
              <w:r>
                <w:rPr>
                  <w:rFonts w:cs="Arial"/>
                </w:rPr>
                <w:t>Sony</w:t>
              </w:r>
            </w:ins>
          </w:p>
        </w:tc>
        <w:tc>
          <w:tcPr>
            <w:tcW w:w="1985" w:type="dxa"/>
          </w:tcPr>
          <w:p w14:paraId="01586145" w14:textId="363F4757" w:rsidR="00832A88" w:rsidRDefault="00832A88" w:rsidP="00832A88">
            <w:pPr>
              <w:spacing w:after="0"/>
              <w:rPr>
                <w:ins w:id="682" w:author="Berggren, Anders" w:date="2021-03-12T14:57:00Z"/>
                <w:rFonts w:eastAsia="DengXian" w:cs="Arial" w:hint="eastAsia"/>
                <w:lang w:val="en-US"/>
              </w:rPr>
            </w:pPr>
            <w:ins w:id="683"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684" w:author="Berggren, Anders" w:date="2021-03-12T14:57:00Z"/>
                <w:rFonts w:eastAsia="DengXian" w:cs="Arial" w:hint="eastAsia"/>
                <w:lang w:val="en-US"/>
              </w:rPr>
            </w:pPr>
            <w:ins w:id="685" w:author="Berggren, Anders" w:date="2021-03-12T14:57:00Z">
              <w:r>
                <w:rPr>
                  <w:rFonts w:eastAsia="DengXian" w:cs="Arial"/>
                </w:rPr>
                <w:t xml:space="preserve">The DRX configuration always needs to apply to the </w:t>
              </w:r>
              <w:proofErr w:type="spellStart"/>
              <w:r>
                <w:rPr>
                  <w:rFonts w:eastAsia="DengXian" w:cs="Arial"/>
                </w:rPr>
                <w:t>sidelink</w:t>
              </w:r>
              <w:proofErr w:type="spellEnd"/>
              <w:r>
                <w:rPr>
                  <w:rFonts w:eastAsia="DengXian" w:cs="Arial"/>
                </w:rPr>
                <w:t xml:space="preserve"> configurations received by SIB. New input regarding the DRX configurations may also be included in the SIB.  </w:t>
              </w:r>
            </w:ins>
          </w:p>
        </w:tc>
      </w:tr>
    </w:tbl>
    <w:p w14:paraId="55F91388" w14:textId="77777777" w:rsidR="00734C18" w:rsidRDefault="00734C18"/>
    <w:p w14:paraId="55F91389" w14:textId="77777777" w:rsidR="00734C18" w:rsidRDefault="00C63172">
      <w:pPr>
        <w:spacing w:beforeLines="50" w:before="120"/>
        <w:rPr>
          <w:b/>
          <w:iCs/>
        </w:rPr>
      </w:pPr>
      <w:r>
        <w:rPr>
          <w:rFonts w:hint="eastAsia"/>
          <w:b/>
          <w:iCs/>
        </w:rPr>
        <w:lastRenderedPageBreak/>
        <w:t>Q</w:t>
      </w:r>
      <w:r>
        <w:rPr>
          <w:b/>
          <w:iCs/>
        </w:rPr>
        <w:t>5b: If one answer option-1 and/or option-3 for Q1, i.e., agree the necessity of signa</w:t>
      </w:r>
      <w:r>
        <w:rPr>
          <w:b/>
          <w:iCs/>
        </w:rPr>
        <w:t xml:space="preserve">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w:t>
      </w:r>
      <w:r>
        <w:rPr>
          <w:b/>
        </w:rPr>
        <w:t>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 xml:space="preserve">ption-B: Decided by UE implementation </w:t>
      </w:r>
      <w:proofErr w:type="gramStart"/>
      <w:r>
        <w:rPr>
          <w:b/>
        </w:rPr>
        <w:t>taking into account</w:t>
      </w:r>
      <w:proofErr w:type="gramEnd"/>
      <w:r>
        <w:rPr>
          <w:b/>
        </w:rPr>
        <w:t xml:space="preserve"> of input from SIB</w:t>
      </w:r>
      <w:r>
        <w:rPr>
          <w:b/>
          <w:iCs/>
        </w:rPr>
        <w:t>;</w:t>
      </w:r>
    </w:p>
    <w:p w14:paraId="55F9138C" w14:textId="77777777" w:rsidR="00734C18" w:rsidRDefault="00C63172">
      <w:pPr>
        <w:spacing w:beforeLines="50" w:before="120"/>
        <w:rPr>
          <w:ins w:id="686" w:author="ZTE" w:date="2021-03-12T19:07:00Z"/>
          <w:b/>
          <w:iCs/>
        </w:rPr>
      </w:pPr>
      <w:r>
        <w:rPr>
          <w:rFonts w:hint="eastAsia"/>
          <w:b/>
        </w:rPr>
        <w:t>O</w:t>
      </w:r>
      <w:r>
        <w:rPr>
          <w:b/>
        </w:rPr>
        <w:t xml:space="preserve">ption-C: Decided by UE implementation </w:t>
      </w:r>
      <w:proofErr w:type="gramStart"/>
      <w:r>
        <w:rPr>
          <w:b/>
        </w:rPr>
        <w:t>taking into account</w:t>
      </w:r>
      <w:proofErr w:type="gramEnd"/>
      <w:r>
        <w:rPr>
          <w:b/>
        </w:rPr>
        <w:t xml:space="preserve"> of input from dedicated RRC</w:t>
      </w:r>
      <w:r>
        <w:rPr>
          <w:b/>
          <w:iCs/>
        </w:rPr>
        <w:t>;</w:t>
      </w:r>
    </w:p>
    <w:p w14:paraId="55F9138D" w14:textId="77777777" w:rsidR="00734C18" w:rsidRDefault="00C63172">
      <w:pPr>
        <w:spacing w:beforeLines="50" w:before="120"/>
        <w:rPr>
          <w:ins w:id="687" w:author="ZTE" w:date="2021-03-12T19:07:00Z"/>
          <w:b/>
          <w:iCs/>
          <w:lang w:val="en-US"/>
        </w:rPr>
      </w:pPr>
      <w:ins w:id="688"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tc>
      </w:tr>
      <w:tr w:rsidR="00734C18" w14:paraId="55F9139C" w14:textId="77777777">
        <w:tc>
          <w:tcPr>
            <w:tcW w:w="1809" w:type="dxa"/>
          </w:tcPr>
          <w:p w14:paraId="55F91399" w14:textId="77777777" w:rsidR="00734C18" w:rsidRDefault="00C63172">
            <w:pPr>
              <w:spacing w:after="0"/>
              <w:jc w:val="center"/>
              <w:rPr>
                <w:rFonts w:cs="Arial"/>
              </w:rPr>
            </w:pPr>
            <w:ins w:id="689"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690"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691"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692"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693"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694"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695" w:author="vivo(Jing)" w:date="2021-03-10T11:52:00Z">
              <w:r>
                <w:rPr>
                  <w:rFonts w:eastAsia="DengXian" w:cs="Arial" w:hint="eastAsia"/>
                </w:rPr>
                <w:t>L</w:t>
              </w:r>
              <w:r>
                <w:rPr>
                  <w:rFonts w:eastAsia="DengXian" w:cs="Arial"/>
                </w:rPr>
                <w:t xml:space="preserve">ike legacy procedure, the configuration of Connected Tx-UE comes from its </w:t>
              </w:r>
              <w:r>
                <w:rPr>
                  <w:rFonts w:eastAsia="DengXian" w:cs="Arial"/>
                </w:rPr>
                <w:t>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696"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697"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698" w:author="Xiaomi (Xing)" w:date="2021-03-10T17:39:00Z">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ins>
          </w:p>
        </w:tc>
      </w:tr>
      <w:tr w:rsidR="00734C18" w14:paraId="55F913AC" w14:textId="77777777">
        <w:trPr>
          <w:ins w:id="699" w:author="Ericsson" w:date="2021-03-10T17:09:00Z"/>
        </w:trPr>
        <w:tc>
          <w:tcPr>
            <w:tcW w:w="1809" w:type="dxa"/>
          </w:tcPr>
          <w:p w14:paraId="55F913A9" w14:textId="77777777" w:rsidR="00734C18" w:rsidRDefault="00C63172">
            <w:pPr>
              <w:spacing w:after="0"/>
              <w:jc w:val="center"/>
              <w:rPr>
                <w:ins w:id="700" w:author="Ericsson" w:date="2021-03-10T17:09:00Z"/>
                <w:rFonts w:cs="Arial"/>
              </w:rPr>
            </w:pPr>
            <w:ins w:id="701" w:author="Ericsson" w:date="2021-03-10T17:09:00Z">
              <w:r>
                <w:rPr>
                  <w:rFonts w:cs="Arial"/>
                </w:rPr>
                <w:t>Ericsson (Min)</w:t>
              </w:r>
            </w:ins>
          </w:p>
        </w:tc>
        <w:tc>
          <w:tcPr>
            <w:tcW w:w="1985" w:type="dxa"/>
          </w:tcPr>
          <w:p w14:paraId="55F913AA" w14:textId="77777777" w:rsidR="00734C18" w:rsidRDefault="00C63172">
            <w:pPr>
              <w:spacing w:after="0"/>
              <w:rPr>
                <w:ins w:id="702" w:author="Ericsson" w:date="2021-03-10T17:09:00Z"/>
                <w:rFonts w:eastAsia="DengXian" w:cs="Arial"/>
              </w:rPr>
            </w:pPr>
            <w:ins w:id="703" w:author="Ericsson" w:date="2021-03-10T17:09:00Z">
              <w:r>
                <w:rPr>
                  <w:rFonts w:eastAsia="DengXian" w:cs="Arial"/>
                </w:rPr>
                <w:t>Option B and Option C</w:t>
              </w:r>
            </w:ins>
          </w:p>
        </w:tc>
        <w:tc>
          <w:tcPr>
            <w:tcW w:w="6045" w:type="dxa"/>
          </w:tcPr>
          <w:p w14:paraId="55F913AB" w14:textId="77777777" w:rsidR="00734C18" w:rsidRDefault="00C63172">
            <w:pPr>
              <w:spacing w:after="0"/>
              <w:rPr>
                <w:ins w:id="704" w:author="Ericsson" w:date="2021-03-10T17:09:00Z"/>
                <w:rFonts w:eastAsia="DengXian" w:cs="Arial"/>
              </w:rPr>
            </w:pPr>
            <w:ins w:id="705" w:author="Ericsson" w:date="2021-03-10T17:09:00Z">
              <w:r>
                <w:rPr>
                  <w:rFonts w:eastAsia="DengXian" w:cs="Arial"/>
                </w:rPr>
                <w:t>See comments in Q4b</w:t>
              </w:r>
            </w:ins>
            <w:ins w:id="706" w:author="Ericsson" w:date="2021-03-10T17:10:00Z">
              <w:r>
                <w:rPr>
                  <w:rFonts w:eastAsia="DengXian" w:cs="Arial"/>
                </w:rPr>
                <w:t xml:space="preserve">. And again, wording in Option B and Option C are not correct. See comments in above </w:t>
              </w:r>
              <w:r>
                <w:rPr>
                  <w:rFonts w:eastAsia="DengXian" w:cs="Arial"/>
                </w:rPr>
                <w:t xml:space="preserve">questions. For UE in coverage, it shall be the </w:t>
              </w:r>
              <w:proofErr w:type="spellStart"/>
              <w:r>
                <w:rPr>
                  <w:rFonts w:eastAsia="DengXian" w:cs="Arial"/>
                </w:rPr>
                <w:t>gNB</w:t>
              </w:r>
              <w:proofErr w:type="spellEnd"/>
              <w:r>
                <w:rPr>
                  <w:rFonts w:eastAsia="DengXian" w:cs="Arial"/>
                </w:rPr>
                <w:t xml:space="preserve"> that controls/configures information.</w:t>
              </w:r>
            </w:ins>
          </w:p>
        </w:tc>
      </w:tr>
      <w:tr w:rsidR="00734C18" w14:paraId="55F913B0" w14:textId="77777777">
        <w:trPr>
          <w:ins w:id="707" w:author="Huawei_Li Zhao" w:date="2021-03-11T16:16:00Z"/>
        </w:trPr>
        <w:tc>
          <w:tcPr>
            <w:tcW w:w="1809" w:type="dxa"/>
          </w:tcPr>
          <w:p w14:paraId="55F913AD" w14:textId="77777777" w:rsidR="00734C18" w:rsidRDefault="00C63172">
            <w:pPr>
              <w:spacing w:after="0"/>
              <w:jc w:val="center"/>
              <w:rPr>
                <w:ins w:id="708" w:author="Huawei_Li Zhao" w:date="2021-03-11T16:16:00Z"/>
                <w:rFonts w:cs="Arial"/>
              </w:rPr>
            </w:pPr>
            <w:ins w:id="709"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710" w:author="Huawei_Li Zhao" w:date="2021-03-11T16:16:00Z"/>
                <w:rFonts w:eastAsia="DengXian" w:cs="Arial"/>
              </w:rPr>
            </w:pPr>
            <w:ins w:id="711" w:author="Huawei_Li Zhao" w:date="2021-03-11T16:16:00Z">
              <w:r>
                <w:rPr>
                  <w:rFonts w:eastAsia="DengXian" w:cs="Arial"/>
                </w:rPr>
                <w:t>See comments</w:t>
              </w:r>
            </w:ins>
          </w:p>
        </w:tc>
        <w:tc>
          <w:tcPr>
            <w:tcW w:w="6045" w:type="dxa"/>
          </w:tcPr>
          <w:p w14:paraId="55F913AF" w14:textId="77777777" w:rsidR="00734C18" w:rsidRDefault="00C63172">
            <w:pPr>
              <w:spacing w:after="0"/>
              <w:rPr>
                <w:ins w:id="712" w:author="Huawei_Li Zhao" w:date="2021-03-11T16:16:00Z"/>
                <w:rFonts w:eastAsia="DengXian" w:cs="Arial"/>
              </w:rPr>
            </w:pPr>
            <w:ins w:id="713" w:author="Huawei_Li Zhao" w:date="2021-03-11T16:16:00Z">
              <w:r>
                <w:rPr>
                  <w:rFonts w:eastAsia="DengXian" w:cs="Arial"/>
                </w:rPr>
                <w:t>See our reply on Q5a. If DRX configuration is included in assistance information, we think it should be decided by UE implementation without relying o</w:t>
              </w:r>
              <w:r>
                <w:rPr>
                  <w:rFonts w:eastAsia="DengXian" w:cs="Arial"/>
                </w:rPr>
                <w:t xml:space="preserve">n RRC or SIB. </w:t>
              </w:r>
            </w:ins>
          </w:p>
        </w:tc>
      </w:tr>
      <w:tr w:rsidR="00734C18" w14:paraId="55F913B4" w14:textId="77777777">
        <w:trPr>
          <w:ins w:id="714" w:author="ZTE" w:date="2021-03-12T19:06:00Z"/>
        </w:trPr>
        <w:tc>
          <w:tcPr>
            <w:tcW w:w="1809" w:type="dxa"/>
          </w:tcPr>
          <w:p w14:paraId="55F913B1" w14:textId="77777777" w:rsidR="00734C18" w:rsidRDefault="00C63172">
            <w:pPr>
              <w:spacing w:after="0"/>
              <w:jc w:val="center"/>
              <w:rPr>
                <w:ins w:id="715" w:author="ZTE" w:date="2021-03-12T19:06:00Z"/>
                <w:rFonts w:cs="Arial"/>
                <w:lang w:val="en-US"/>
              </w:rPr>
            </w:pPr>
            <w:ins w:id="716" w:author="ZTE" w:date="2021-03-12T19:06:00Z">
              <w:r>
                <w:rPr>
                  <w:rFonts w:cs="Arial" w:hint="eastAsia"/>
                  <w:lang w:val="en-US"/>
                </w:rPr>
                <w:t>ZTE</w:t>
              </w:r>
            </w:ins>
          </w:p>
        </w:tc>
        <w:tc>
          <w:tcPr>
            <w:tcW w:w="1985" w:type="dxa"/>
          </w:tcPr>
          <w:p w14:paraId="55F913B2" w14:textId="77777777" w:rsidR="00734C18" w:rsidRDefault="00C63172">
            <w:pPr>
              <w:spacing w:after="0"/>
              <w:rPr>
                <w:ins w:id="717" w:author="ZTE" w:date="2021-03-12T19:06:00Z"/>
                <w:rFonts w:eastAsia="DengXian" w:cs="Arial"/>
                <w:lang w:val="en-US"/>
              </w:rPr>
            </w:pPr>
            <w:ins w:id="718"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719" w:author="ZTE" w:date="2021-03-12T19:06:00Z"/>
                <w:rFonts w:eastAsia="DengXian" w:cs="Arial"/>
              </w:rPr>
            </w:pPr>
            <w:ins w:id="720"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ins>
          </w:p>
        </w:tc>
      </w:tr>
      <w:tr w:rsidR="00D2522A" w14:paraId="44ECB3EA" w14:textId="77777777">
        <w:trPr>
          <w:ins w:id="721" w:author="Berggren, Anders" w:date="2021-03-12T14:57:00Z"/>
        </w:trPr>
        <w:tc>
          <w:tcPr>
            <w:tcW w:w="1809" w:type="dxa"/>
          </w:tcPr>
          <w:p w14:paraId="375E1A4D" w14:textId="377D8E3C" w:rsidR="00D2522A" w:rsidRDefault="00D2522A" w:rsidP="00D2522A">
            <w:pPr>
              <w:spacing w:after="0"/>
              <w:jc w:val="center"/>
              <w:rPr>
                <w:ins w:id="722" w:author="Berggren, Anders" w:date="2021-03-12T14:57:00Z"/>
                <w:rFonts w:cs="Arial" w:hint="eastAsia"/>
                <w:lang w:val="en-US"/>
              </w:rPr>
            </w:pPr>
            <w:ins w:id="723" w:author="Berggren, Anders" w:date="2021-03-12T14:57:00Z">
              <w:r>
                <w:rPr>
                  <w:rFonts w:cs="Arial"/>
                </w:rPr>
                <w:t>Sony</w:t>
              </w:r>
            </w:ins>
          </w:p>
        </w:tc>
        <w:tc>
          <w:tcPr>
            <w:tcW w:w="1985" w:type="dxa"/>
          </w:tcPr>
          <w:p w14:paraId="3023CA59" w14:textId="66C6652B" w:rsidR="00D2522A" w:rsidRDefault="00D2522A" w:rsidP="00D2522A">
            <w:pPr>
              <w:spacing w:after="0"/>
              <w:rPr>
                <w:ins w:id="724" w:author="Berggren, Anders" w:date="2021-03-12T14:57:00Z"/>
                <w:rFonts w:eastAsia="DengXian" w:cs="Arial" w:hint="eastAsia"/>
                <w:lang w:val="en-US"/>
              </w:rPr>
            </w:pPr>
            <w:ins w:id="725"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726" w:author="Berggren, Anders" w:date="2021-03-12T14:57:00Z"/>
                <w:rFonts w:eastAsia="DengXian" w:cs="Arial" w:hint="eastAsia"/>
                <w:lang w:val="en-US"/>
              </w:rPr>
            </w:pPr>
            <w:ins w:id="727" w:author="Berggren, Anders" w:date="2021-03-12T14:57:00Z">
              <w:r>
                <w:rPr>
                  <w:rFonts w:eastAsia="DengXian" w:cs="Arial"/>
                </w:rPr>
                <w:t xml:space="preserve">Same idea as before, by considering the information from the NW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5c: If one answer optio</w:t>
      </w:r>
      <w:r>
        <w:rPr>
          <w:b/>
          <w:iCs/>
        </w:rPr>
        <w:t xml:space="preserve">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w:t>
      </w:r>
      <w:r>
        <w:rPr>
          <w:b/>
          <w:iCs/>
        </w:rPr>
        <w:t>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 xml:space="preserve">t is necessary for UE2 network to </w:t>
            </w:r>
            <w:proofErr w:type="gramStart"/>
            <w:r>
              <w:rPr>
                <w:rFonts w:eastAsia="DengXian" w:cs="Arial"/>
              </w:rPr>
              <w:t>take into account</w:t>
            </w:r>
            <w:proofErr w:type="gramEnd"/>
            <w:r>
              <w:rPr>
                <w:rFonts w:eastAsia="DengXian" w:cs="Arial"/>
              </w:rPr>
              <w:t xml:space="preserve"> the SL DRX configuration when deciding the </w:t>
            </w:r>
            <w:proofErr w:type="spellStart"/>
            <w:r>
              <w:rPr>
                <w:rFonts w:eastAsia="DengXian" w:cs="Arial"/>
              </w:rPr>
              <w:t>Uu</w:t>
            </w:r>
            <w:proofErr w:type="spellEnd"/>
            <w:r>
              <w:rPr>
                <w:rFonts w:eastAsia="DengXian"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728"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729"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730"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731"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732"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733"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734" w:author="vivo(Jing)" w:date="2021-03-10T11:52:00Z">
              <w:r>
                <w:rPr>
                  <w:rFonts w:eastAsia="DengXian" w:cs="Arial"/>
                </w:rPr>
                <w:t xml:space="preserve">Reporting is useful for </w:t>
              </w:r>
              <w:r>
                <w:rPr>
                  <w:rFonts w:eastAsia="DengXian" w:cs="Arial"/>
                </w:rPr>
                <w:t xml:space="preserve">cooperation between </w:t>
              </w:r>
              <w:proofErr w:type="spellStart"/>
              <w:r>
                <w:rPr>
                  <w:rFonts w:eastAsia="DengXian" w:cs="Arial"/>
                </w:rPr>
                <w:t>Uu</w:t>
              </w:r>
              <w:proofErr w:type="spellEnd"/>
              <w:r>
                <w:rPr>
                  <w:rFonts w:eastAsia="DengXian" w:cs="Arial"/>
                </w:rPr>
                <w:t xml:space="preserve">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735"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736"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ins w:id="737" w:author="Xiaomi (Xing)" w:date="2021-03-10T17:40:00Z">
              <w:r>
                <w:rPr>
                  <w:rFonts w:eastAsia="DengXian" w:cs="Arial" w:hint="eastAsia"/>
                </w:rPr>
                <w:t>It</w:t>
              </w:r>
              <w:r>
                <w:rPr>
                  <w:rFonts w:eastAsia="DengXian" w:cs="Arial"/>
                </w:rPr>
                <w:t xml:space="preserve">’s useful for </w:t>
              </w:r>
              <w:proofErr w:type="spellStart"/>
              <w:r>
                <w:rPr>
                  <w:rFonts w:eastAsia="DengXian" w:cs="Arial"/>
                </w:rPr>
                <w:t>gNB</w:t>
              </w:r>
              <w:proofErr w:type="spellEnd"/>
              <w:r>
                <w:rPr>
                  <w:rFonts w:eastAsia="DengXian" w:cs="Arial"/>
                </w:rPr>
                <w:t xml:space="preserve"> to perform </w:t>
              </w:r>
            </w:ins>
            <w:ins w:id="738" w:author="Xiaomi (Xing)" w:date="2021-03-10T17:41:00Z">
              <w:r>
                <w:rPr>
                  <w:rFonts w:eastAsia="DengXian" w:cs="Arial"/>
                </w:rPr>
                <w:t xml:space="preserve">resource </w:t>
              </w:r>
            </w:ins>
            <w:ins w:id="739" w:author="Xiaomi (Xing)" w:date="2021-03-10T17:40:00Z">
              <w:r>
                <w:rPr>
                  <w:rFonts w:eastAsia="DengXian" w:cs="Arial"/>
                </w:rPr>
                <w:t>scheduling.</w:t>
              </w:r>
            </w:ins>
          </w:p>
        </w:tc>
      </w:tr>
      <w:tr w:rsidR="00734C18" w14:paraId="55F913D2" w14:textId="77777777">
        <w:trPr>
          <w:ins w:id="740" w:author="Ericsson" w:date="2021-03-10T17:11:00Z"/>
        </w:trPr>
        <w:tc>
          <w:tcPr>
            <w:tcW w:w="1809" w:type="dxa"/>
          </w:tcPr>
          <w:p w14:paraId="55F913CF" w14:textId="77777777" w:rsidR="00734C18" w:rsidRDefault="00C63172">
            <w:pPr>
              <w:spacing w:after="0"/>
              <w:jc w:val="center"/>
              <w:rPr>
                <w:ins w:id="741" w:author="Ericsson" w:date="2021-03-10T17:11:00Z"/>
                <w:rFonts w:cs="Arial"/>
              </w:rPr>
            </w:pPr>
            <w:ins w:id="742" w:author="Ericsson" w:date="2021-03-10T17:11:00Z">
              <w:r>
                <w:rPr>
                  <w:rFonts w:cs="Arial"/>
                </w:rPr>
                <w:t>Ericsson (Min)</w:t>
              </w:r>
            </w:ins>
          </w:p>
        </w:tc>
        <w:tc>
          <w:tcPr>
            <w:tcW w:w="1985" w:type="dxa"/>
          </w:tcPr>
          <w:p w14:paraId="55F913D0" w14:textId="77777777" w:rsidR="00734C18" w:rsidRDefault="00C63172">
            <w:pPr>
              <w:spacing w:after="0"/>
              <w:rPr>
                <w:ins w:id="743" w:author="Ericsson" w:date="2021-03-10T17:11:00Z"/>
                <w:rFonts w:eastAsia="DengXian" w:cs="Arial"/>
              </w:rPr>
            </w:pPr>
            <w:ins w:id="744" w:author="Ericsson" w:date="2021-03-10T17:11:00Z">
              <w:r>
                <w:rPr>
                  <w:rFonts w:eastAsia="DengXian" w:cs="Arial"/>
                </w:rPr>
                <w:t>Yes</w:t>
              </w:r>
            </w:ins>
          </w:p>
        </w:tc>
        <w:tc>
          <w:tcPr>
            <w:tcW w:w="6045" w:type="dxa"/>
          </w:tcPr>
          <w:p w14:paraId="55F913D1" w14:textId="77777777" w:rsidR="00734C18" w:rsidRDefault="00C63172">
            <w:pPr>
              <w:spacing w:after="0"/>
              <w:rPr>
                <w:ins w:id="745" w:author="Ericsson" w:date="2021-03-10T17:11:00Z"/>
                <w:rFonts w:eastAsia="DengXian" w:cs="Arial"/>
              </w:rPr>
            </w:pPr>
            <w:ins w:id="746" w:author="Ericsson" w:date="2021-03-10T17:11:00Z">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ins>
          </w:p>
        </w:tc>
      </w:tr>
      <w:tr w:rsidR="00734C18" w14:paraId="55F913D6" w14:textId="77777777">
        <w:trPr>
          <w:ins w:id="747" w:author="Huawei_Li Zhao" w:date="2021-03-11T16:16:00Z"/>
        </w:trPr>
        <w:tc>
          <w:tcPr>
            <w:tcW w:w="1809" w:type="dxa"/>
          </w:tcPr>
          <w:p w14:paraId="55F913D3" w14:textId="77777777" w:rsidR="00734C18" w:rsidRDefault="00C63172">
            <w:pPr>
              <w:spacing w:after="0"/>
              <w:jc w:val="center"/>
              <w:rPr>
                <w:ins w:id="748" w:author="Huawei_Li Zhao" w:date="2021-03-11T16:16:00Z"/>
                <w:rFonts w:cs="Arial"/>
              </w:rPr>
            </w:pPr>
            <w:ins w:id="749" w:author="Huawei_Li Zhao" w:date="2021-03-11T16:16:00Z">
              <w:r>
                <w:rPr>
                  <w:rFonts w:cs="Arial"/>
                </w:rPr>
                <w:t>HW</w:t>
              </w:r>
            </w:ins>
          </w:p>
        </w:tc>
        <w:tc>
          <w:tcPr>
            <w:tcW w:w="1985" w:type="dxa"/>
          </w:tcPr>
          <w:p w14:paraId="55F913D4" w14:textId="77777777" w:rsidR="00734C18" w:rsidRDefault="00C63172">
            <w:pPr>
              <w:spacing w:after="0"/>
              <w:rPr>
                <w:ins w:id="750" w:author="Huawei_Li Zhao" w:date="2021-03-11T16:16:00Z"/>
                <w:rFonts w:eastAsia="DengXian" w:cs="Arial"/>
              </w:rPr>
            </w:pPr>
            <w:ins w:id="751"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752" w:author="Huawei_Li Zhao" w:date="2021-03-11T16:16:00Z"/>
                <w:rFonts w:eastAsia="DengXian" w:cs="Arial"/>
              </w:rPr>
            </w:pPr>
            <w:ins w:id="753" w:author="Huawei_Li Zhao" w:date="2021-03-11T16:16:00Z">
              <w:r>
                <w:rPr>
                  <w:rFonts w:eastAsia="DengXian" w:cs="Arial"/>
                </w:rPr>
                <w:t>See our reply on Q5a. We should firstly determine whether DRX configuration is included in assistance information. Even if there is DRX configuration in assistance information, the RX UE does not need to report this assistance information to the NW conside</w:t>
              </w:r>
              <w:r>
                <w:rPr>
                  <w:rFonts w:eastAsia="DengXian" w:cs="Arial"/>
                </w:rPr>
                <w:t xml:space="preserve">ring </w:t>
              </w:r>
              <w:r>
                <w:rPr>
                  <w:rFonts w:eastAsia="DengXian" w:cs="Arial"/>
                </w:rPr>
                <w:lastRenderedPageBreak/>
                <w:t xml:space="preserve">significant signalling overhead and can determine the DRX configuration by its implementation and then transfers the determined DRX configuration to the TX UE via PC-5 RRC message. </w:t>
              </w:r>
            </w:ins>
          </w:p>
        </w:tc>
      </w:tr>
      <w:tr w:rsidR="00734C18" w14:paraId="55F913DA" w14:textId="77777777">
        <w:trPr>
          <w:ins w:id="754" w:author="ZTE" w:date="2021-03-12T19:07:00Z"/>
        </w:trPr>
        <w:tc>
          <w:tcPr>
            <w:tcW w:w="1809" w:type="dxa"/>
          </w:tcPr>
          <w:p w14:paraId="55F913D7" w14:textId="77777777" w:rsidR="00734C18" w:rsidRDefault="00C63172">
            <w:pPr>
              <w:spacing w:after="0"/>
              <w:jc w:val="center"/>
              <w:rPr>
                <w:ins w:id="755" w:author="ZTE" w:date="2021-03-12T19:07:00Z"/>
                <w:rFonts w:cs="Arial"/>
                <w:lang w:val="en-US"/>
              </w:rPr>
            </w:pPr>
            <w:ins w:id="756" w:author="ZTE" w:date="2021-03-12T19:07:00Z">
              <w:r>
                <w:rPr>
                  <w:rFonts w:cs="Arial" w:hint="eastAsia"/>
                  <w:lang w:val="en-US"/>
                </w:rPr>
                <w:lastRenderedPageBreak/>
                <w:t>ZTE</w:t>
              </w:r>
            </w:ins>
          </w:p>
        </w:tc>
        <w:tc>
          <w:tcPr>
            <w:tcW w:w="1985" w:type="dxa"/>
          </w:tcPr>
          <w:p w14:paraId="55F913D8" w14:textId="77777777" w:rsidR="00734C18" w:rsidRDefault="00C63172">
            <w:pPr>
              <w:spacing w:after="0"/>
              <w:rPr>
                <w:ins w:id="757" w:author="ZTE" w:date="2021-03-12T19:07:00Z"/>
                <w:rFonts w:eastAsia="DengXian" w:cs="Arial"/>
                <w:lang w:val="en-US"/>
              </w:rPr>
            </w:pPr>
            <w:ins w:id="758"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759" w:author="ZTE" w:date="2021-03-12T19:07:00Z"/>
                <w:rFonts w:eastAsia="DengXian" w:cs="Arial"/>
              </w:rPr>
            </w:pPr>
            <w:ins w:id="760" w:author="ZTE" w:date="2021-03-12T19:07:00Z">
              <w:r>
                <w:rPr>
                  <w:rFonts w:eastAsia="DengXian" w:cs="Arial" w:hint="eastAsia"/>
                  <w:lang w:val="en-US"/>
                </w:rPr>
                <w:t xml:space="preserve">The report is necessary if the </w:t>
              </w:r>
              <w:proofErr w:type="spellStart"/>
              <w:r>
                <w:rPr>
                  <w:rFonts w:eastAsia="DengXian" w:cs="Arial" w:hint="eastAsia"/>
                  <w:lang w:val="en-US"/>
                </w:rPr>
                <w:t>allignment</w:t>
              </w:r>
              <w:proofErr w:type="spellEnd"/>
              <w:r>
                <w:rPr>
                  <w:rFonts w:eastAsia="DengXian" w:cs="Arial" w:hint="eastAsia"/>
                  <w:lang w:val="en-US"/>
                </w:rPr>
                <w:t xml:space="preserve"> between SL and </w:t>
              </w:r>
              <w:r>
                <w:rPr>
                  <w:rFonts w:eastAsia="DengXian" w:cs="Arial" w:hint="eastAsia"/>
                  <w:lang w:val="en-US"/>
                </w:rPr>
                <w:t>DL DRX is needed.</w:t>
              </w:r>
            </w:ins>
          </w:p>
        </w:tc>
      </w:tr>
      <w:tr w:rsidR="00D25935" w14:paraId="45205C1B" w14:textId="77777777">
        <w:trPr>
          <w:ins w:id="761" w:author="Berggren, Anders" w:date="2021-03-12T14:58:00Z"/>
        </w:trPr>
        <w:tc>
          <w:tcPr>
            <w:tcW w:w="1809" w:type="dxa"/>
          </w:tcPr>
          <w:p w14:paraId="4FEB133E" w14:textId="1362FF1C" w:rsidR="00D25935" w:rsidRDefault="00D25935" w:rsidP="00D25935">
            <w:pPr>
              <w:spacing w:after="0"/>
              <w:jc w:val="center"/>
              <w:rPr>
                <w:ins w:id="762" w:author="Berggren, Anders" w:date="2021-03-12T14:58:00Z"/>
                <w:rFonts w:cs="Arial" w:hint="eastAsia"/>
                <w:lang w:val="en-US"/>
              </w:rPr>
            </w:pPr>
            <w:bookmarkStart w:id="763" w:name="_GoBack" w:colFirst="0" w:colLast="0"/>
            <w:ins w:id="764"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765" w:author="Berggren, Anders" w:date="2021-03-12T14:58:00Z"/>
                <w:rFonts w:eastAsia="DengXian" w:cs="Arial" w:hint="eastAsia"/>
                <w:lang w:val="en-US"/>
              </w:rPr>
            </w:pPr>
            <w:ins w:id="766"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767" w:author="Berggren, Anders" w:date="2021-03-12T14:58:00Z"/>
                <w:rFonts w:eastAsia="DengXian" w:cs="Arial" w:hint="eastAsia"/>
                <w:lang w:val="en-US"/>
              </w:rPr>
            </w:pPr>
            <w:ins w:id="768" w:author="Berggren, Anders" w:date="2021-03-12T14:58:00Z">
              <w:r>
                <w:rPr>
                  <w:rFonts w:eastAsia="DengXian" w:cs="Arial"/>
                </w:rPr>
                <w:t>Same answer as in Q4c</w:t>
              </w:r>
            </w:ins>
          </w:p>
        </w:tc>
      </w:tr>
    </w:tbl>
    <w:p w14:paraId="55F913DB" w14:textId="77777777" w:rsidR="00734C18" w:rsidRDefault="00734C18">
      <w:bookmarkStart w:id="769" w:name="_Toc62216175"/>
      <w:bookmarkEnd w:id="763"/>
    </w:p>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769"/>
    </w:p>
    <w:p w14:paraId="55F913DD" w14:textId="77777777" w:rsidR="00734C18"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770" w:name="_In-sequence_SDU_delivery"/>
      <w:bookmarkStart w:id="771" w:name="_Ref450865335"/>
      <w:bookmarkStart w:id="772" w:name="_Ref189809556"/>
      <w:bookmarkStart w:id="773" w:name="_Ref174151459"/>
      <w:bookmarkEnd w:id="770"/>
      <w:r>
        <w:rPr>
          <w:rFonts w:hint="eastAsia"/>
        </w:rPr>
        <w:t>Reference</w:t>
      </w:r>
      <w:bookmarkEnd w:id="771"/>
      <w:bookmarkEnd w:id="772"/>
      <w:bookmarkEnd w:id="773"/>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7" w:author="Nokia - jakob.buthler" w:date="2021-03-08T13:31:00Z" w:initials="">
    <w:p w14:paraId="55F913E8" w14:textId="77777777" w:rsidR="00734C18" w:rsidRDefault="00C63172">
      <w:pPr>
        <w:pStyle w:val="CommentText"/>
      </w:pPr>
      <w:r>
        <w:t xml:space="preserve">We think that it would be </w:t>
      </w:r>
      <w:r>
        <w:t>beneficial to add unicast term her as for all to be on the same path</w:t>
      </w:r>
    </w:p>
  </w:comment>
  <w:comment w:id="308" w:author="Ericsson" w:date="2021-03-10T16:01:00Z" w:initials="">
    <w:p w14:paraId="55F913E9" w14:textId="77777777" w:rsidR="00734C18" w:rsidRDefault="00C63172">
      <w:pPr>
        <w:pStyle w:val="CommentText"/>
      </w:pPr>
      <w:r>
        <w:t xml:space="preserve">Option B is not UE implementation, to be more accurate, </w:t>
      </w:r>
    </w:p>
    <w:p w14:paraId="55F913EA" w14:textId="77777777" w:rsidR="00734C18" w:rsidRDefault="00734C18">
      <w:pPr>
        <w:pStyle w:val="CommentText"/>
      </w:pPr>
    </w:p>
    <w:p w14:paraId="55F913EB" w14:textId="77777777" w:rsidR="00734C18" w:rsidRDefault="00C63172">
      <w:pPr>
        <w:pStyle w:val="CommentText"/>
      </w:pPr>
      <w:r>
        <w:t xml:space="preserve">Suggest </w:t>
      </w:r>
      <w:proofErr w:type="gramStart"/>
      <w:r>
        <w:t>to delete</w:t>
      </w:r>
      <w:proofErr w:type="gramEnd"/>
      <w:r>
        <w:t xml:space="preserve"> “implementation” from Option B.</w:t>
      </w:r>
    </w:p>
  </w:comment>
  <w:comment w:id="397" w:author="CATT" w:date="2021-03-08T13:46:00Z" w:initials="">
    <w:p w14:paraId="55F913EC" w14:textId="77777777" w:rsidR="00734C18" w:rsidRDefault="00C63172">
      <w:pPr>
        <w:pStyle w:val="CommentText"/>
      </w:pPr>
      <w:proofErr w:type="gramStart"/>
      <w:r>
        <w:t>T</w:t>
      </w:r>
      <w:r>
        <w:rPr>
          <w:rFonts w:hint="eastAsia"/>
        </w:rPr>
        <w:t>ypo,</w:t>
      </w:r>
      <w:proofErr w:type="gramEnd"/>
      <w:r>
        <w:rPr>
          <w:rFonts w:hint="eastAsia"/>
        </w:rPr>
        <w:t xml:space="preserve"> should be option-3.</w:t>
      </w:r>
    </w:p>
  </w:comment>
  <w:comment w:id="398" w:author="Huawei_Li Zhao" w:date="2021-03-11T16:17:00Z" w:initials="">
    <w:p w14:paraId="55F913ED" w14:textId="77777777" w:rsidR="00734C18" w:rsidRDefault="00C63172">
      <w:pPr>
        <w:pStyle w:val="CommentText"/>
      </w:pPr>
      <w:r>
        <w:t>Typo should be signalling-2</w:t>
      </w:r>
    </w:p>
  </w:comment>
  <w:comment w:id="399" w:author="Ericsson" w:date="2021-03-10T16:06:00Z" w:initials="">
    <w:p w14:paraId="55F913EE" w14:textId="77777777" w:rsidR="00734C18" w:rsidRDefault="00C63172">
      <w:pPr>
        <w:pStyle w:val="CommentText"/>
      </w:pPr>
      <w:r>
        <w:t>Option B is not UE implem</w:t>
      </w:r>
      <w:r>
        <w:t xml:space="preserve">entation, to be more accurate, </w:t>
      </w:r>
    </w:p>
    <w:p w14:paraId="55F913EF" w14:textId="77777777" w:rsidR="00734C18" w:rsidRDefault="00734C18">
      <w:pPr>
        <w:pStyle w:val="CommentText"/>
      </w:pPr>
    </w:p>
    <w:p w14:paraId="55F913F0" w14:textId="77777777" w:rsidR="00734C18" w:rsidRDefault="00C63172">
      <w:pPr>
        <w:pStyle w:val="CommentText"/>
      </w:pPr>
      <w:r>
        <w:t xml:space="preserve">Suggest </w:t>
      </w:r>
      <w:proofErr w:type="gramStart"/>
      <w:r>
        <w:t>to delete</w:t>
      </w:r>
      <w:proofErr w:type="gramEnd"/>
      <w:r>
        <w:t xml:space="preserve"> “implementation” from Option B.</w:t>
      </w:r>
    </w:p>
  </w:comment>
  <w:comment w:id="465" w:author="Ericsson" w:date="2021-03-10T16:11:00Z" w:initials="">
    <w:p w14:paraId="55F913F1" w14:textId="77777777" w:rsidR="00734C18" w:rsidRDefault="00C63172">
      <w:pPr>
        <w:pStyle w:val="CommentText"/>
        <w:numPr>
          <w:ilvl w:val="0"/>
          <w:numId w:val="13"/>
        </w:numPr>
      </w:pPr>
      <w:r>
        <w:t xml:space="preserve">Option B is not UE implementation, to be more accurate, </w:t>
      </w:r>
    </w:p>
    <w:p w14:paraId="55F913F2" w14:textId="77777777" w:rsidR="00734C18" w:rsidRDefault="00734C18">
      <w:pPr>
        <w:pStyle w:val="CommentText"/>
      </w:pPr>
    </w:p>
    <w:p w14:paraId="55F913F3" w14:textId="77777777" w:rsidR="00734C18" w:rsidRDefault="00C63172">
      <w:pPr>
        <w:pStyle w:val="CommentText"/>
      </w:pPr>
      <w:r>
        <w:t xml:space="preserve">Suggest </w:t>
      </w:r>
      <w:proofErr w:type="gramStart"/>
      <w:r>
        <w:t>to delete</w:t>
      </w:r>
      <w:proofErr w:type="gramEnd"/>
      <w:r>
        <w:t xml:space="preserve"> “implementation” from Option B.</w:t>
      </w:r>
    </w:p>
    <w:p w14:paraId="55F913F4" w14:textId="77777777" w:rsidR="00734C18" w:rsidRDefault="00734C18">
      <w:pPr>
        <w:pStyle w:val="CommentText"/>
      </w:pPr>
    </w:p>
    <w:p w14:paraId="55F913F5" w14:textId="77777777" w:rsidR="00734C18" w:rsidRDefault="00C63172">
      <w:pPr>
        <w:pStyle w:val="CommentText"/>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734C18" w:rsidRDefault="00734C18">
      <w:pPr>
        <w:pStyle w:val="CommentText"/>
      </w:pPr>
    </w:p>
    <w:p w14:paraId="55F913F7" w14:textId="77777777" w:rsidR="00734C18" w:rsidRDefault="00C63172">
      <w:pPr>
        <w:pStyle w:val="CommentText"/>
      </w:pPr>
      <w:r>
        <w:t>It is more accurate to reformulate option B as</w:t>
      </w:r>
    </w:p>
    <w:p w14:paraId="55F913F8" w14:textId="77777777" w:rsidR="00734C18" w:rsidRDefault="00734C18">
      <w:pPr>
        <w:pStyle w:val="CommentText"/>
      </w:pPr>
    </w:p>
    <w:p w14:paraId="55F913F9"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3FA" w14:textId="77777777" w:rsidR="00734C18" w:rsidRDefault="00734C18">
      <w:pPr>
        <w:pStyle w:val="CommentText"/>
      </w:pPr>
    </w:p>
  </w:comment>
  <w:comment w:id="521" w:author="Ericsson" w:date="2021-03-10T16:43:00Z" w:initials="">
    <w:p w14:paraId="55F913FB" w14:textId="77777777" w:rsidR="00734C18" w:rsidRDefault="00C63172">
      <w:pPr>
        <w:pStyle w:val="CommentText"/>
        <w:numPr>
          <w:ilvl w:val="0"/>
          <w:numId w:val="14"/>
        </w:numPr>
      </w:pPr>
      <w:r>
        <w:t>Option B is not UE impl</w:t>
      </w:r>
      <w:r>
        <w:t xml:space="preserve">ementation, to be more accurate, </w:t>
      </w:r>
    </w:p>
    <w:p w14:paraId="55F913FC" w14:textId="77777777" w:rsidR="00734C18" w:rsidRDefault="00734C18">
      <w:pPr>
        <w:pStyle w:val="CommentText"/>
      </w:pPr>
    </w:p>
    <w:p w14:paraId="55F913FD" w14:textId="77777777" w:rsidR="00734C18" w:rsidRDefault="00C63172">
      <w:pPr>
        <w:pStyle w:val="CommentText"/>
      </w:pPr>
      <w:r>
        <w:t xml:space="preserve">Suggest </w:t>
      </w:r>
      <w:proofErr w:type="gramStart"/>
      <w:r>
        <w:t>to delete</w:t>
      </w:r>
      <w:proofErr w:type="gramEnd"/>
      <w:r>
        <w:t xml:space="preserve"> “implementation” from Option B.</w:t>
      </w:r>
    </w:p>
    <w:p w14:paraId="55F913FE" w14:textId="77777777" w:rsidR="00734C18" w:rsidRDefault="00734C18">
      <w:pPr>
        <w:pStyle w:val="CommentText"/>
      </w:pPr>
    </w:p>
    <w:p w14:paraId="55F913FF" w14:textId="77777777" w:rsidR="00734C18" w:rsidRDefault="00C63172">
      <w:pPr>
        <w:pStyle w:val="CommentText"/>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734C18" w:rsidRDefault="00734C18">
      <w:pPr>
        <w:pStyle w:val="CommentText"/>
      </w:pPr>
    </w:p>
    <w:p w14:paraId="55F91401" w14:textId="77777777" w:rsidR="00734C18" w:rsidRDefault="00C63172">
      <w:pPr>
        <w:pStyle w:val="CommentText"/>
      </w:pPr>
      <w:r>
        <w:t>It is more accurate to reformulate option B as</w:t>
      </w:r>
    </w:p>
    <w:p w14:paraId="55F91402" w14:textId="77777777" w:rsidR="00734C18" w:rsidRDefault="00734C18">
      <w:pPr>
        <w:pStyle w:val="CommentText"/>
      </w:pPr>
    </w:p>
    <w:p w14:paraId="55F91403" w14:textId="77777777" w:rsidR="00734C18" w:rsidRDefault="00C63172">
      <w:pPr>
        <w:pStyle w:val="CommentText"/>
        <w:rPr>
          <w:u w:val="single"/>
        </w:rPr>
      </w:pPr>
      <w:r>
        <w:rPr>
          <w:u w:val="single"/>
        </w:rPr>
        <w:t>Prepa</w:t>
      </w:r>
      <w:r>
        <w:rPr>
          <w:u w:val="single"/>
        </w:rPr>
        <w:t xml:space="preserve">red by UE </w:t>
      </w:r>
      <w:proofErr w:type="gramStart"/>
      <w:r>
        <w:rPr>
          <w:u w:val="single"/>
        </w:rPr>
        <w:t>taking into account</w:t>
      </w:r>
      <w:proofErr w:type="gramEnd"/>
      <w:r>
        <w:rPr>
          <w:u w:val="single"/>
        </w:rPr>
        <w:t xml:space="preserve"> inputs/configurations from SIB </w:t>
      </w:r>
    </w:p>
    <w:p w14:paraId="55F91404" w14:textId="77777777" w:rsidR="00734C18" w:rsidRDefault="00734C18">
      <w:pPr>
        <w:pStyle w:val="CommentText"/>
      </w:pPr>
    </w:p>
    <w:p w14:paraId="55F91405" w14:textId="77777777" w:rsidR="00734C18" w:rsidRDefault="00734C18">
      <w:pPr>
        <w:pStyle w:val="CommentText"/>
      </w:pPr>
    </w:p>
  </w:comment>
  <w:comment w:id="522" w:author="Ericsson" w:date="2021-03-10T16:43:00Z" w:initials="">
    <w:p w14:paraId="55F91406" w14:textId="77777777" w:rsidR="00734C18" w:rsidRDefault="00C63172">
      <w:pPr>
        <w:pStyle w:val="CommentText"/>
        <w:numPr>
          <w:ilvl w:val="0"/>
          <w:numId w:val="15"/>
        </w:numPr>
      </w:pPr>
      <w:r>
        <w:t xml:space="preserve">Option C is not UE implementation, to be more accurate, </w:t>
      </w:r>
    </w:p>
    <w:p w14:paraId="55F91407" w14:textId="77777777" w:rsidR="00734C18" w:rsidRDefault="00734C18">
      <w:pPr>
        <w:pStyle w:val="CommentText"/>
      </w:pPr>
    </w:p>
    <w:p w14:paraId="55F91408" w14:textId="77777777" w:rsidR="00734C18" w:rsidRDefault="00C63172">
      <w:pPr>
        <w:pStyle w:val="CommentText"/>
      </w:pPr>
      <w:r>
        <w:t xml:space="preserve">Suggest </w:t>
      </w:r>
      <w:proofErr w:type="gramStart"/>
      <w:r>
        <w:t>to delete</w:t>
      </w:r>
      <w:proofErr w:type="gramEnd"/>
      <w:r>
        <w:t xml:space="preserve"> “implementation” from Option C.</w:t>
      </w:r>
    </w:p>
    <w:p w14:paraId="55F91409" w14:textId="77777777" w:rsidR="00734C18" w:rsidRDefault="00734C18">
      <w:pPr>
        <w:pStyle w:val="CommentText"/>
      </w:pPr>
    </w:p>
    <w:p w14:paraId="55F9140A" w14:textId="77777777" w:rsidR="00734C18" w:rsidRDefault="00C63172">
      <w:pPr>
        <w:pStyle w:val="CommentText"/>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734C18" w:rsidRDefault="00734C18">
      <w:pPr>
        <w:pStyle w:val="CommentText"/>
      </w:pPr>
    </w:p>
    <w:p w14:paraId="55F9140C" w14:textId="77777777" w:rsidR="00734C18" w:rsidRDefault="00C63172">
      <w:pPr>
        <w:pStyle w:val="CommentText"/>
      </w:pPr>
      <w:r>
        <w:t>It is more accurate to reformulate option C as</w:t>
      </w:r>
    </w:p>
    <w:p w14:paraId="55F9140D" w14:textId="77777777" w:rsidR="00734C18" w:rsidRDefault="00734C18">
      <w:pPr>
        <w:pStyle w:val="CommentText"/>
      </w:pPr>
    </w:p>
    <w:p w14:paraId="55F9140E"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w:t>
      </w:r>
      <w:r>
        <w:rPr>
          <w:u w:val="single"/>
        </w:rPr>
        <w:t xml:space="preserve">ations from dedicated RRC </w:t>
      </w:r>
    </w:p>
    <w:p w14:paraId="55F9140F" w14:textId="77777777" w:rsidR="00734C18" w:rsidRDefault="00734C18">
      <w:pPr>
        <w:pStyle w:val="CommentText"/>
      </w:pPr>
    </w:p>
    <w:p w14:paraId="55F91410" w14:textId="77777777" w:rsidR="00734C18" w:rsidRDefault="00734C18">
      <w:pPr>
        <w:pStyle w:val="CommentText"/>
      </w:pPr>
    </w:p>
  </w:comment>
  <w:comment w:id="630" w:author="Ericsson" w:date="2021-03-10T17:07:00Z" w:initials="">
    <w:p w14:paraId="55F91411" w14:textId="77777777" w:rsidR="00734C18" w:rsidRDefault="00C63172">
      <w:pPr>
        <w:pStyle w:val="CommentText"/>
        <w:numPr>
          <w:ilvl w:val="0"/>
          <w:numId w:val="16"/>
        </w:numPr>
      </w:pPr>
      <w:r>
        <w:t xml:space="preserve">Option B is not UE implementation, to be more accurate, </w:t>
      </w:r>
    </w:p>
    <w:p w14:paraId="55F91412" w14:textId="77777777" w:rsidR="00734C18" w:rsidRDefault="00734C18">
      <w:pPr>
        <w:pStyle w:val="CommentText"/>
      </w:pPr>
    </w:p>
    <w:p w14:paraId="55F91413" w14:textId="77777777" w:rsidR="00734C18" w:rsidRDefault="00C63172">
      <w:pPr>
        <w:pStyle w:val="CommentText"/>
      </w:pPr>
      <w:r>
        <w:t xml:space="preserve">Suggest </w:t>
      </w:r>
      <w:proofErr w:type="gramStart"/>
      <w:r>
        <w:t>to delete</w:t>
      </w:r>
      <w:proofErr w:type="gramEnd"/>
      <w:r>
        <w:t xml:space="preserve"> “implementation” from Option B.</w:t>
      </w:r>
    </w:p>
    <w:p w14:paraId="55F91414" w14:textId="77777777" w:rsidR="00734C18" w:rsidRDefault="00734C18">
      <w:pPr>
        <w:pStyle w:val="CommentText"/>
      </w:pPr>
    </w:p>
    <w:p w14:paraId="55F91415" w14:textId="77777777" w:rsidR="00734C18" w:rsidRDefault="00C63172">
      <w:pPr>
        <w:pStyle w:val="CommentText"/>
        <w:numPr>
          <w:ilvl w:val="0"/>
          <w:numId w:val="16"/>
        </w:numPr>
      </w:pPr>
      <w:r>
        <w:t xml:space="preserve"> The wording “decided” it not accurate either, RX UE is in coverage, some information (such as SL DRX or TX resource p</w:t>
      </w:r>
      <w:r>
        <w:t xml:space="preserve">ool related) shall be decided by the </w:t>
      </w:r>
      <w:proofErr w:type="spellStart"/>
      <w:r>
        <w:t>gNB</w:t>
      </w:r>
      <w:proofErr w:type="spellEnd"/>
      <w:r>
        <w:t xml:space="preserve">. </w:t>
      </w:r>
    </w:p>
    <w:p w14:paraId="55F91416" w14:textId="77777777" w:rsidR="00734C18" w:rsidRDefault="00734C18">
      <w:pPr>
        <w:pStyle w:val="CommentText"/>
      </w:pPr>
    </w:p>
    <w:p w14:paraId="55F91417" w14:textId="77777777" w:rsidR="00734C18" w:rsidRDefault="00C63172">
      <w:pPr>
        <w:pStyle w:val="CommentText"/>
      </w:pPr>
      <w:r>
        <w:t>It is more accurate to reformulate option B as</w:t>
      </w:r>
    </w:p>
    <w:p w14:paraId="55F91418" w14:textId="77777777" w:rsidR="00734C18" w:rsidRDefault="00734C18">
      <w:pPr>
        <w:pStyle w:val="CommentText"/>
      </w:pPr>
    </w:p>
    <w:p w14:paraId="55F91419"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1A" w14:textId="77777777" w:rsidR="00734C18" w:rsidRDefault="00734C18">
      <w:pPr>
        <w:pStyle w:val="CommentText"/>
      </w:pPr>
    </w:p>
    <w:p w14:paraId="55F9141B" w14:textId="77777777" w:rsidR="00734C18" w:rsidRDefault="00734C1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EB95A" w14:textId="77777777" w:rsidR="00C63172" w:rsidRDefault="00C63172">
      <w:pPr>
        <w:spacing w:after="0" w:line="240" w:lineRule="auto"/>
      </w:pPr>
      <w:r>
        <w:separator/>
      </w:r>
    </w:p>
  </w:endnote>
  <w:endnote w:type="continuationSeparator" w:id="0">
    <w:p w14:paraId="5BDCE92A" w14:textId="77777777" w:rsidR="00C63172" w:rsidRDefault="00C631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77777777" w:rsidR="00734C18" w:rsidRDefault="00C63172">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13</w:t>
    </w:r>
    <w:r>
      <w:fldChar w:fldCharType="end"/>
    </w:r>
    <w:r>
      <w:rPr>
        <w:rStyle w:val="PageNumber"/>
      </w:rPr>
      <w:t>/</w:t>
    </w:r>
    <w:r>
      <w:fldChar w:fldCharType="begin"/>
    </w:r>
    <w:r>
      <w:rPr>
        <w:rStyle w:val="PageNumber"/>
      </w:rPr>
      <w:instrText xml:space="preserve"> NUMPAGES </w:instrText>
    </w:r>
    <w:r>
      <w:fldChar w:fldCharType="separate"/>
    </w:r>
    <w:r>
      <w:rPr>
        <w:rStyle w:val="PageNumber"/>
      </w:rPr>
      <w:t>1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66C83" w14:textId="77777777" w:rsidR="00C63172" w:rsidRDefault="00C63172">
      <w:pPr>
        <w:spacing w:after="0" w:line="240" w:lineRule="auto"/>
      </w:pPr>
      <w:r>
        <w:separator/>
      </w:r>
    </w:p>
  </w:footnote>
  <w:footnote w:type="continuationSeparator" w:id="0">
    <w:p w14:paraId="64EBE05F" w14:textId="77777777" w:rsidR="00C63172" w:rsidRDefault="00C631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FF9"/>
    <w:rsid w:val="00AD0642"/>
    <w:rsid w:val="00AD0AA3"/>
    <w:rsid w:val="00AD288D"/>
    <w:rsid w:val="00AD3F94"/>
    <w:rsid w:val="00AD4A5A"/>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6.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2F866A4-50CC-4CE4-8DA4-57C242B76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4</TotalTime>
  <Pages>17</Pages>
  <Words>6608</Words>
  <Characters>35025</Characters>
  <Application>Microsoft Office Word</Application>
  <DocSecurity>0</DocSecurity>
  <Lines>291</Lines>
  <Paragraphs>83</Paragraphs>
  <ScaleCrop>false</ScaleCrop>
  <Company/>
  <LinksUpToDate>false</LinksUpToDate>
  <CharactersWithSpaces>41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Berggren, Anders</cp:lastModifiedBy>
  <cp:revision>13</cp:revision>
  <cp:lastPrinted>2008-01-31T16:09:00Z</cp:lastPrinted>
  <dcterms:created xsi:type="dcterms:W3CDTF">2021-03-12T13:53:00Z</dcterms:created>
  <dcterms:modified xsi:type="dcterms:W3CDTF">2021-03-12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